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C6E6D7" w14:textId="77777777" w:rsidR="006F7F54" w:rsidRPr="0020041D" w:rsidRDefault="006F7F54" w:rsidP="001B7DCA">
      <w:pPr>
        <w:spacing w:line="360" w:lineRule="auto"/>
        <w:rPr>
          <w:sz w:val="32"/>
          <w:szCs w:val="32"/>
        </w:rPr>
      </w:pPr>
    </w:p>
    <w:p w14:paraId="2692A711" w14:textId="77777777" w:rsidR="004B5271" w:rsidRPr="0020041D" w:rsidRDefault="004B5271" w:rsidP="001B7DCA">
      <w:pPr>
        <w:spacing w:line="360" w:lineRule="auto"/>
        <w:jc w:val="center"/>
        <w:rPr>
          <w:b/>
          <w:sz w:val="24"/>
        </w:rPr>
      </w:pPr>
      <w:r w:rsidRPr="0020041D">
        <w:rPr>
          <w:noProof/>
        </w:rPr>
        <w:drawing>
          <wp:inline distT="0" distB="0" distL="0" distR="0" wp14:anchorId="0EE3D132" wp14:editId="54DD12BA">
            <wp:extent cx="1852295" cy="391795"/>
            <wp:effectExtent l="0" t="0" r="0" b="8255"/>
            <wp:docPr id="259" name="Picture 259" descr="aptechlogow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ptechlogoww"/>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52295" cy="391795"/>
                    </a:xfrm>
                    <a:prstGeom prst="rect">
                      <a:avLst/>
                    </a:prstGeom>
                    <a:noFill/>
                    <a:ln>
                      <a:noFill/>
                    </a:ln>
                  </pic:spPr>
                </pic:pic>
              </a:graphicData>
            </a:graphic>
          </wp:inline>
        </w:drawing>
      </w:r>
      <w:r w:rsidRPr="0020041D">
        <w:rPr>
          <w:noProof/>
        </w:rPr>
        <w:drawing>
          <wp:inline distT="0" distB="0" distL="0" distR="0" wp14:anchorId="40243FD0" wp14:editId="49B0EB06">
            <wp:extent cx="1531620" cy="391795"/>
            <wp:effectExtent l="0" t="0" r="0" b="8255"/>
            <wp:docPr id="260" name="Picture 260" descr="bkaptech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kaptech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31620" cy="391795"/>
                    </a:xfrm>
                    <a:prstGeom prst="rect">
                      <a:avLst/>
                    </a:prstGeom>
                    <a:noFill/>
                    <a:ln>
                      <a:noFill/>
                    </a:ln>
                  </pic:spPr>
                </pic:pic>
              </a:graphicData>
            </a:graphic>
          </wp:inline>
        </w:drawing>
      </w:r>
    </w:p>
    <w:p w14:paraId="631FEC4C" w14:textId="77777777" w:rsidR="00C1343D" w:rsidRPr="0020041D" w:rsidRDefault="004B5271" w:rsidP="001B7DCA">
      <w:pPr>
        <w:spacing w:line="360" w:lineRule="auto"/>
        <w:jc w:val="right"/>
        <w:rPr>
          <w:b/>
          <w:sz w:val="24"/>
        </w:rPr>
      </w:pPr>
      <w:r w:rsidRPr="0020041D">
        <w:rPr>
          <w:b/>
          <w:sz w:val="24"/>
        </w:rPr>
        <w:tab/>
      </w:r>
      <w:r w:rsidRPr="0020041D">
        <w:rPr>
          <w:b/>
          <w:sz w:val="24"/>
        </w:rPr>
        <w:tab/>
      </w:r>
      <w:r w:rsidRPr="0020041D">
        <w:rPr>
          <w:b/>
          <w:sz w:val="24"/>
        </w:rPr>
        <w:tab/>
      </w:r>
      <w:r w:rsidRPr="0020041D">
        <w:rPr>
          <w:b/>
          <w:sz w:val="24"/>
        </w:rPr>
        <w:tab/>
      </w:r>
      <w:r w:rsidRPr="0020041D">
        <w:rPr>
          <w:b/>
          <w:sz w:val="24"/>
        </w:rPr>
        <w:tab/>
      </w:r>
      <w:r w:rsidRPr="0020041D">
        <w:rPr>
          <w:b/>
          <w:sz w:val="24"/>
        </w:rPr>
        <w:tab/>
      </w:r>
      <w:r w:rsidRPr="0020041D">
        <w:rPr>
          <w:b/>
          <w:sz w:val="24"/>
        </w:rPr>
        <w:tab/>
      </w:r>
      <w:r w:rsidRPr="0020041D">
        <w:rPr>
          <w:b/>
          <w:sz w:val="24"/>
        </w:rPr>
        <w:tab/>
      </w:r>
      <w:r w:rsidRPr="0020041D">
        <w:rPr>
          <w:b/>
          <w:sz w:val="24"/>
        </w:rPr>
        <w:tab/>
      </w:r>
      <w:r w:rsidRPr="0020041D">
        <w:rPr>
          <w:b/>
          <w:sz w:val="24"/>
        </w:rPr>
        <w:tab/>
      </w:r>
    </w:p>
    <w:p w14:paraId="5AB9177E" w14:textId="77777777" w:rsidR="00C1343D" w:rsidRPr="0020041D" w:rsidRDefault="00C1343D" w:rsidP="001B7DCA">
      <w:pPr>
        <w:spacing w:line="360" w:lineRule="auto"/>
        <w:jc w:val="right"/>
        <w:rPr>
          <w:b/>
          <w:sz w:val="24"/>
        </w:rPr>
      </w:pPr>
    </w:p>
    <w:p w14:paraId="09C72E98" w14:textId="77777777" w:rsidR="00C1343D" w:rsidRPr="0020041D" w:rsidRDefault="00C1343D" w:rsidP="001B7DCA">
      <w:pPr>
        <w:spacing w:line="360" w:lineRule="auto"/>
        <w:rPr>
          <w:b/>
          <w:sz w:val="24"/>
        </w:rPr>
      </w:pPr>
    </w:p>
    <w:p w14:paraId="39532D53" w14:textId="77777777" w:rsidR="00AE318A" w:rsidRPr="0020041D" w:rsidRDefault="00AE318A" w:rsidP="001B7DCA">
      <w:pPr>
        <w:spacing w:line="360" w:lineRule="auto"/>
        <w:rPr>
          <w:b/>
          <w:sz w:val="24"/>
        </w:rPr>
      </w:pPr>
    </w:p>
    <w:p w14:paraId="46FE9428" w14:textId="77777777" w:rsidR="00CB2DDF" w:rsidRPr="0020041D" w:rsidRDefault="00430DE2" w:rsidP="002157C4">
      <w:pPr>
        <w:spacing w:line="360" w:lineRule="auto"/>
        <w:jc w:val="center"/>
        <w:rPr>
          <w:b/>
          <w:sz w:val="52"/>
          <w:szCs w:val="28"/>
        </w:rPr>
      </w:pPr>
      <w:r>
        <w:rPr>
          <w:b/>
          <w:sz w:val="52"/>
          <w:szCs w:val="28"/>
        </w:rPr>
        <w:t>PHẦN MỀM QUẢN LÝ SINH VIÊN</w:t>
      </w:r>
    </w:p>
    <w:p w14:paraId="2F86958E" w14:textId="77777777" w:rsidR="00E96AC7" w:rsidRPr="0020041D" w:rsidRDefault="00E96AC7" w:rsidP="001B7DCA">
      <w:pPr>
        <w:spacing w:line="360" w:lineRule="auto"/>
        <w:rPr>
          <w:b/>
          <w:sz w:val="24"/>
        </w:rPr>
      </w:pPr>
    </w:p>
    <w:p w14:paraId="592425F3" w14:textId="77777777" w:rsidR="00E96AC7" w:rsidRPr="0020041D" w:rsidRDefault="00E96AC7" w:rsidP="001B7DCA">
      <w:pPr>
        <w:spacing w:line="360" w:lineRule="auto"/>
        <w:rPr>
          <w:b/>
          <w:sz w:val="24"/>
        </w:rPr>
      </w:pPr>
    </w:p>
    <w:p w14:paraId="5AD0D269" w14:textId="77777777" w:rsidR="004E12ED" w:rsidRPr="0020041D" w:rsidRDefault="00F9711D" w:rsidP="001B7DCA">
      <w:pPr>
        <w:spacing w:line="360" w:lineRule="auto"/>
      </w:pPr>
      <w:r w:rsidRPr="0020041D">
        <w:tab/>
      </w:r>
    </w:p>
    <w:p w14:paraId="1824FF02" w14:textId="77777777" w:rsidR="008874B1" w:rsidRPr="004C42C4" w:rsidRDefault="00430DE2" w:rsidP="001B7DCA">
      <w:pPr>
        <w:spacing w:line="360" w:lineRule="auto"/>
        <w:ind w:firstLine="720"/>
        <w:rPr>
          <w:b/>
          <w:sz w:val="32"/>
          <w:szCs w:val="32"/>
        </w:rPr>
      </w:pPr>
      <w:r>
        <w:rPr>
          <w:b/>
          <w:sz w:val="32"/>
          <w:szCs w:val="32"/>
        </w:rPr>
        <w:t>Lớp</w:t>
      </w:r>
      <w:r>
        <w:rPr>
          <w:b/>
          <w:sz w:val="32"/>
          <w:szCs w:val="32"/>
          <w:lang w:val="vi-VN"/>
        </w:rPr>
        <w:t>:</w:t>
      </w:r>
      <w:r>
        <w:rPr>
          <w:b/>
          <w:sz w:val="32"/>
          <w:szCs w:val="32"/>
        </w:rPr>
        <w:t xml:space="preserve"> C1909I1</w:t>
      </w:r>
    </w:p>
    <w:p w14:paraId="5E57A2AD" w14:textId="5ACEF5D8" w:rsidR="00DA7AB1" w:rsidRPr="004C42C4" w:rsidRDefault="00430DE2" w:rsidP="001B7DCA">
      <w:pPr>
        <w:spacing w:line="360" w:lineRule="auto"/>
        <w:ind w:firstLine="720"/>
        <w:rPr>
          <w:b/>
          <w:sz w:val="32"/>
          <w:szCs w:val="32"/>
        </w:rPr>
      </w:pPr>
      <w:r>
        <w:rPr>
          <w:b/>
          <w:sz w:val="32"/>
          <w:szCs w:val="32"/>
        </w:rPr>
        <w:t xml:space="preserve">Nhóm </w:t>
      </w:r>
      <w:r w:rsidR="00CA3FB2">
        <w:rPr>
          <w:b/>
          <w:sz w:val="32"/>
          <w:szCs w:val="32"/>
        </w:rPr>
        <w:t>2</w:t>
      </w:r>
    </w:p>
    <w:p w14:paraId="6308B477" w14:textId="77777777" w:rsidR="00F9711D" w:rsidRPr="004C42C4" w:rsidRDefault="00430DE2" w:rsidP="001B7DCA">
      <w:pPr>
        <w:pStyle w:val="ListParagraph"/>
        <w:numPr>
          <w:ilvl w:val="0"/>
          <w:numId w:val="39"/>
        </w:numPr>
        <w:spacing w:line="360" w:lineRule="auto"/>
        <w:rPr>
          <w:sz w:val="32"/>
          <w:szCs w:val="32"/>
        </w:rPr>
      </w:pPr>
      <w:r>
        <w:rPr>
          <w:sz w:val="32"/>
          <w:szCs w:val="32"/>
        </w:rPr>
        <w:t>Đỗ Duy Đức</w:t>
      </w:r>
    </w:p>
    <w:p w14:paraId="60002F77" w14:textId="77777777" w:rsidR="00F9711D" w:rsidRPr="004C42C4" w:rsidRDefault="00430DE2" w:rsidP="001B7DCA">
      <w:pPr>
        <w:pStyle w:val="ListParagraph"/>
        <w:numPr>
          <w:ilvl w:val="0"/>
          <w:numId w:val="39"/>
        </w:numPr>
        <w:spacing w:line="360" w:lineRule="auto"/>
        <w:rPr>
          <w:sz w:val="32"/>
          <w:szCs w:val="32"/>
        </w:rPr>
      </w:pPr>
      <w:r>
        <w:rPr>
          <w:sz w:val="32"/>
          <w:szCs w:val="32"/>
        </w:rPr>
        <w:t>Nguyễn Duy Cương</w:t>
      </w:r>
    </w:p>
    <w:p w14:paraId="0229DA33" w14:textId="77777777" w:rsidR="00F9711D" w:rsidRPr="004C42C4" w:rsidRDefault="00430DE2" w:rsidP="001B7DCA">
      <w:pPr>
        <w:pStyle w:val="ListParagraph"/>
        <w:numPr>
          <w:ilvl w:val="0"/>
          <w:numId w:val="39"/>
        </w:numPr>
        <w:spacing w:line="360" w:lineRule="auto"/>
        <w:rPr>
          <w:sz w:val="32"/>
          <w:szCs w:val="32"/>
        </w:rPr>
      </w:pPr>
      <w:r>
        <w:rPr>
          <w:sz w:val="32"/>
          <w:szCs w:val="32"/>
        </w:rPr>
        <w:t>Bùi Trọng Nhân</w:t>
      </w:r>
    </w:p>
    <w:p w14:paraId="36E467CE" w14:textId="400842E3" w:rsidR="00430DE2" w:rsidRPr="00CA3FB2" w:rsidRDefault="00F9711D" w:rsidP="00CA3FB2">
      <w:pPr>
        <w:spacing w:line="360" w:lineRule="auto"/>
        <w:rPr>
          <w:b/>
          <w:sz w:val="32"/>
          <w:szCs w:val="32"/>
        </w:rPr>
      </w:pPr>
      <w:r w:rsidRPr="004C42C4">
        <w:rPr>
          <w:sz w:val="32"/>
          <w:szCs w:val="32"/>
        </w:rPr>
        <w:tab/>
      </w:r>
      <w:r w:rsidRPr="004C42C4">
        <w:rPr>
          <w:b/>
          <w:sz w:val="32"/>
          <w:szCs w:val="32"/>
        </w:rPr>
        <w:t>Giảng viên hướng dẫn</w:t>
      </w:r>
      <w:r w:rsidR="00430DE2">
        <w:rPr>
          <w:b/>
          <w:sz w:val="32"/>
          <w:szCs w:val="32"/>
        </w:rPr>
        <w:t>:</w:t>
      </w:r>
      <w:r w:rsidR="00CA3FB2">
        <w:rPr>
          <w:b/>
          <w:sz w:val="32"/>
          <w:szCs w:val="32"/>
        </w:rPr>
        <w:t xml:space="preserve"> </w:t>
      </w:r>
      <w:r w:rsidR="00CA3FB2">
        <w:rPr>
          <w:b/>
          <w:sz w:val="32"/>
          <w:szCs w:val="32"/>
        </w:rPr>
        <w:tab/>
      </w:r>
      <w:r w:rsidR="00430DE2">
        <w:rPr>
          <w:sz w:val="32"/>
          <w:szCs w:val="32"/>
          <w:lang w:val="vi-VN"/>
        </w:rPr>
        <w:t>Hoàng Văn Trung</w:t>
      </w:r>
    </w:p>
    <w:p w14:paraId="736F0E3E" w14:textId="77777777" w:rsidR="00E96AC7" w:rsidRPr="0020041D" w:rsidRDefault="00E96AC7" w:rsidP="001B7DCA">
      <w:pPr>
        <w:spacing w:line="360" w:lineRule="auto"/>
      </w:pPr>
    </w:p>
    <w:p w14:paraId="06825A83" w14:textId="77777777" w:rsidR="00F65EB6" w:rsidRPr="0020041D" w:rsidRDefault="00F65EB6" w:rsidP="001B7DCA">
      <w:pPr>
        <w:spacing w:line="360" w:lineRule="auto"/>
      </w:pPr>
    </w:p>
    <w:p w14:paraId="51D6FBFA" w14:textId="77777777" w:rsidR="00DA7AB1" w:rsidRPr="0020041D" w:rsidRDefault="00DA7AB1" w:rsidP="001B7DCA">
      <w:pPr>
        <w:spacing w:line="360" w:lineRule="auto"/>
      </w:pPr>
    </w:p>
    <w:p w14:paraId="3F8D7BFD" w14:textId="77777777" w:rsidR="00484BEB" w:rsidRPr="0020041D" w:rsidRDefault="00484BEB" w:rsidP="001B7DCA">
      <w:pPr>
        <w:spacing w:line="360" w:lineRule="auto"/>
      </w:pPr>
    </w:p>
    <w:p w14:paraId="31DA6E68" w14:textId="77777777" w:rsidR="003C77CC" w:rsidRPr="0020041D" w:rsidRDefault="003C77CC" w:rsidP="001B7DCA">
      <w:pPr>
        <w:spacing w:line="360" w:lineRule="auto"/>
        <w:jc w:val="center"/>
        <w:rPr>
          <w:b/>
        </w:rPr>
      </w:pPr>
    </w:p>
    <w:p w14:paraId="23CA48ED" w14:textId="77777777" w:rsidR="008A2C0A" w:rsidRPr="0020041D" w:rsidRDefault="008A2C0A" w:rsidP="001B7DCA">
      <w:pPr>
        <w:spacing w:line="360" w:lineRule="auto"/>
        <w:jc w:val="center"/>
        <w:rPr>
          <w:b/>
        </w:rPr>
      </w:pPr>
    </w:p>
    <w:p w14:paraId="225C67F8" w14:textId="77777777" w:rsidR="008A2C0A" w:rsidRPr="0020041D" w:rsidRDefault="008A2C0A" w:rsidP="001B7DCA">
      <w:pPr>
        <w:spacing w:line="360" w:lineRule="auto"/>
        <w:jc w:val="center"/>
        <w:rPr>
          <w:b/>
        </w:rPr>
      </w:pPr>
    </w:p>
    <w:p w14:paraId="4E0D4D97" w14:textId="77777777" w:rsidR="008A2C0A" w:rsidRPr="0020041D" w:rsidRDefault="008A2C0A" w:rsidP="001B7DCA">
      <w:pPr>
        <w:spacing w:line="360" w:lineRule="auto"/>
        <w:jc w:val="center"/>
        <w:rPr>
          <w:b/>
        </w:rPr>
      </w:pPr>
    </w:p>
    <w:p w14:paraId="6F66720B" w14:textId="77777777" w:rsidR="00A76A8A" w:rsidRPr="0020041D" w:rsidRDefault="00A76A8A" w:rsidP="001B7DCA">
      <w:pPr>
        <w:spacing w:line="360" w:lineRule="auto"/>
        <w:jc w:val="center"/>
        <w:rPr>
          <w:sz w:val="24"/>
        </w:rPr>
      </w:pPr>
    </w:p>
    <w:p w14:paraId="4832082E" w14:textId="77777777" w:rsidR="008A2C0A" w:rsidRPr="0020041D" w:rsidRDefault="00DE35F3" w:rsidP="001B7DCA">
      <w:pPr>
        <w:spacing w:line="360" w:lineRule="auto"/>
        <w:jc w:val="center"/>
        <w:rPr>
          <w:b/>
          <w:sz w:val="24"/>
        </w:rPr>
      </w:pPr>
      <w:r>
        <w:rPr>
          <w:b/>
          <w:sz w:val="24"/>
        </w:rPr>
        <w:t xml:space="preserve">Bách Khoa Aptech Tháng 1 </w:t>
      </w:r>
      <w:r w:rsidR="00A76A8A" w:rsidRPr="0020041D">
        <w:rPr>
          <w:b/>
          <w:sz w:val="24"/>
        </w:rPr>
        <w:t>-</w:t>
      </w:r>
      <w:r>
        <w:rPr>
          <w:b/>
          <w:sz w:val="24"/>
        </w:rPr>
        <w:t xml:space="preserve"> 2021</w:t>
      </w:r>
    </w:p>
    <w:p w14:paraId="4270B40A" w14:textId="77777777" w:rsidR="005E5D12" w:rsidRPr="0020041D" w:rsidRDefault="005E5D12" w:rsidP="001B7DCA">
      <w:pPr>
        <w:pStyle w:val="Heading1"/>
        <w:spacing w:line="360" w:lineRule="auto"/>
        <w:jc w:val="center"/>
        <w:rPr>
          <w:rFonts w:cs="Times New Roman"/>
          <w:sz w:val="36"/>
          <w:szCs w:val="36"/>
        </w:rPr>
      </w:pPr>
      <w:bookmarkStart w:id="0" w:name="_Toc460886070"/>
      <w:bookmarkStart w:id="1" w:name="_Toc467446136"/>
      <w:bookmarkStart w:id="2" w:name="_Toc467496226"/>
      <w:bookmarkStart w:id="3" w:name="_Toc468571089"/>
      <w:bookmarkStart w:id="4" w:name="_Toc488800944"/>
      <w:bookmarkStart w:id="5" w:name="_Toc18933475"/>
      <w:r w:rsidRPr="0020041D">
        <w:rPr>
          <w:rFonts w:cs="Times New Roman"/>
          <w:sz w:val="36"/>
          <w:szCs w:val="36"/>
        </w:rPr>
        <w:lastRenderedPageBreak/>
        <w:t>MỤC LỤC</w:t>
      </w:r>
      <w:bookmarkEnd w:id="0"/>
      <w:bookmarkEnd w:id="1"/>
      <w:bookmarkEnd w:id="2"/>
      <w:bookmarkEnd w:id="3"/>
      <w:bookmarkEnd w:id="4"/>
      <w:bookmarkEnd w:id="5"/>
    </w:p>
    <w:sdt>
      <w:sdtPr>
        <w:rPr>
          <w:b/>
          <w:bCs/>
          <w:noProof/>
          <w:szCs w:val="28"/>
        </w:rPr>
        <w:id w:val="-95180812"/>
        <w:docPartObj>
          <w:docPartGallery w:val="Table of Contents"/>
          <w:docPartUnique/>
        </w:docPartObj>
      </w:sdtPr>
      <w:sdtEndPr>
        <w:rPr>
          <w:bCs w:val="0"/>
        </w:rPr>
      </w:sdtEndPr>
      <w:sdtContent>
        <w:p w14:paraId="78B7A99D" w14:textId="77777777" w:rsidR="00B44B28" w:rsidRDefault="00AC09D5">
          <w:pPr>
            <w:pStyle w:val="TOC1"/>
            <w:tabs>
              <w:tab w:val="right" w:leader="dot" w:pos="9345"/>
            </w:tabs>
            <w:rPr>
              <w:rFonts w:asciiTheme="minorHAnsi" w:eastAsiaTheme="minorEastAsia" w:hAnsiTheme="minorHAnsi" w:cstheme="minorBidi"/>
              <w:noProof/>
              <w:color w:val="auto"/>
              <w:sz w:val="22"/>
              <w:szCs w:val="22"/>
            </w:rPr>
          </w:pPr>
          <w:r w:rsidRPr="0020041D">
            <w:rPr>
              <w:rStyle w:val="Hyperlink"/>
              <w:b/>
            </w:rPr>
            <w:fldChar w:fldCharType="begin"/>
          </w:r>
          <w:r w:rsidRPr="0020041D">
            <w:rPr>
              <w:rStyle w:val="Hyperlink"/>
            </w:rPr>
            <w:instrText xml:space="preserve"> TOC \o "1-3" \h \z \u </w:instrText>
          </w:r>
          <w:r w:rsidRPr="0020041D">
            <w:rPr>
              <w:rStyle w:val="Hyperlink"/>
              <w:b/>
            </w:rPr>
            <w:fldChar w:fldCharType="separate"/>
          </w:r>
          <w:hyperlink w:anchor="_Toc18933475" w:history="1">
            <w:r w:rsidR="00B44B28" w:rsidRPr="00CD3B32">
              <w:rPr>
                <w:rStyle w:val="Hyperlink"/>
                <w:noProof/>
              </w:rPr>
              <w:t>MỤC LỤC</w:t>
            </w:r>
            <w:r w:rsidR="00B44B28">
              <w:rPr>
                <w:noProof/>
                <w:webHidden/>
              </w:rPr>
              <w:tab/>
            </w:r>
            <w:r w:rsidR="00B44B28">
              <w:rPr>
                <w:noProof/>
                <w:webHidden/>
              </w:rPr>
              <w:fldChar w:fldCharType="begin"/>
            </w:r>
            <w:r w:rsidR="00B44B28">
              <w:rPr>
                <w:noProof/>
                <w:webHidden/>
              </w:rPr>
              <w:instrText xml:space="preserve"> PAGEREF _Toc18933475 \h </w:instrText>
            </w:r>
            <w:r w:rsidR="00B44B28">
              <w:rPr>
                <w:noProof/>
                <w:webHidden/>
              </w:rPr>
            </w:r>
            <w:r w:rsidR="00B44B28">
              <w:rPr>
                <w:noProof/>
                <w:webHidden/>
              </w:rPr>
              <w:fldChar w:fldCharType="separate"/>
            </w:r>
            <w:r w:rsidR="00B44B28">
              <w:rPr>
                <w:noProof/>
                <w:webHidden/>
              </w:rPr>
              <w:t>2</w:t>
            </w:r>
            <w:r w:rsidR="00B44B28">
              <w:rPr>
                <w:noProof/>
                <w:webHidden/>
              </w:rPr>
              <w:fldChar w:fldCharType="end"/>
            </w:r>
          </w:hyperlink>
        </w:p>
        <w:p w14:paraId="38F2DEE7" w14:textId="77777777" w:rsidR="00B44B28" w:rsidRDefault="008B34D9">
          <w:pPr>
            <w:pStyle w:val="TOC1"/>
            <w:tabs>
              <w:tab w:val="left" w:pos="560"/>
              <w:tab w:val="right" w:leader="dot" w:pos="9345"/>
            </w:tabs>
            <w:rPr>
              <w:rFonts w:asciiTheme="minorHAnsi" w:eastAsiaTheme="minorEastAsia" w:hAnsiTheme="minorHAnsi" w:cstheme="minorBidi"/>
              <w:noProof/>
              <w:color w:val="auto"/>
              <w:sz w:val="22"/>
              <w:szCs w:val="22"/>
            </w:rPr>
          </w:pPr>
          <w:hyperlink w:anchor="_Toc18933476" w:history="1">
            <w:r w:rsidR="00B44B28" w:rsidRPr="00CD3B32">
              <w:rPr>
                <w:rStyle w:val="Hyperlink"/>
                <w:noProof/>
              </w:rPr>
              <w:t>I.</w:t>
            </w:r>
            <w:r w:rsidR="00B44B28">
              <w:rPr>
                <w:rFonts w:asciiTheme="minorHAnsi" w:eastAsiaTheme="minorEastAsia" w:hAnsiTheme="minorHAnsi" w:cstheme="minorBidi"/>
                <w:noProof/>
                <w:color w:val="auto"/>
                <w:sz w:val="22"/>
                <w:szCs w:val="22"/>
              </w:rPr>
              <w:tab/>
            </w:r>
            <w:r w:rsidR="00B44B28" w:rsidRPr="00CD3B32">
              <w:rPr>
                <w:rStyle w:val="Hyperlink"/>
                <w:noProof/>
              </w:rPr>
              <w:t>TỔNG QUAN HỆ THỐNG</w:t>
            </w:r>
            <w:r w:rsidR="00B44B28">
              <w:rPr>
                <w:noProof/>
                <w:webHidden/>
              </w:rPr>
              <w:tab/>
            </w:r>
            <w:r w:rsidR="00B44B28">
              <w:rPr>
                <w:noProof/>
                <w:webHidden/>
              </w:rPr>
              <w:fldChar w:fldCharType="begin"/>
            </w:r>
            <w:r w:rsidR="00B44B28">
              <w:rPr>
                <w:noProof/>
                <w:webHidden/>
              </w:rPr>
              <w:instrText xml:space="preserve"> PAGEREF _Toc18933476 \h </w:instrText>
            </w:r>
            <w:r w:rsidR="00B44B28">
              <w:rPr>
                <w:noProof/>
                <w:webHidden/>
              </w:rPr>
            </w:r>
            <w:r w:rsidR="00B44B28">
              <w:rPr>
                <w:noProof/>
                <w:webHidden/>
              </w:rPr>
              <w:fldChar w:fldCharType="separate"/>
            </w:r>
            <w:r w:rsidR="00B44B28">
              <w:rPr>
                <w:noProof/>
                <w:webHidden/>
              </w:rPr>
              <w:t>3</w:t>
            </w:r>
            <w:r w:rsidR="00B44B28">
              <w:rPr>
                <w:noProof/>
                <w:webHidden/>
              </w:rPr>
              <w:fldChar w:fldCharType="end"/>
            </w:r>
          </w:hyperlink>
        </w:p>
        <w:p w14:paraId="585E08ED" w14:textId="77777777" w:rsidR="00B44B28" w:rsidRDefault="008B34D9">
          <w:pPr>
            <w:pStyle w:val="TOC2"/>
            <w:tabs>
              <w:tab w:val="left" w:pos="880"/>
            </w:tabs>
            <w:rPr>
              <w:rFonts w:asciiTheme="minorHAnsi" w:eastAsiaTheme="minorEastAsia" w:hAnsiTheme="minorHAnsi" w:cstheme="minorBidi"/>
              <w:b w:val="0"/>
              <w:color w:val="auto"/>
              <w:sz w:val="22"/>
              <w:szCs w:val="22"/>
            </w:rPr>
          </w:pPr>
          <w:hyperlink w:anchor="_Toc18933477" w:history="1">
            <w:r w:rsidR="00B44B28" w:rsidRPr="00CD3B32">
              <w:rPr>
                <w:rStyle w:val="Hyperlink"/>
              </w:rPr>
              <w:t>1.1</w:t>
            </w:r>
            <w:r w:rsidR="00B44B28">
              <w:rPr>
                <w:rFonts w:asciiTheme="minorHAnsi" w:eastAsiaTheme="minorEastAsia" w:hAnsiTheme="minorHAnsi" w:cstheme="minorBidi"/>
                <w:b w:val="0"/>
                <w:color w:val="auto"/>
                <w:sz w:val="22"/>
                <w:szCs w:val="22"/>
              </w:rPr>
              <w:tab/>
            </w:r>
            <w:r w:rsidR="00B44B28" w:rsidRPr="00CD3B32">
              <w:rPr>
                <w:rStyle w:val="Hyperlink"/>
              </w:rPr>
              <w:t>Phát biểu bài toán:</w:t>
            </w:r>
            <w:r w:rsidR="00B44B28">
              <w:rPr>
                <w:webHidden/>
              </w:rPr>
              <w:tab/>
            </w:r>
            <w:r w:rsidR="00B44B28">
              <w:rPr>
                <w:webHidden/>
              </w:rPr>
              <w:fldChar w:fldCharType="begin"/>
            </w:r>
            <w:r w:rsidR="00B44B28">
              <w:rPr>
                <w:webHidden/>
              </w:rPr>
              <w:instrText xml:space="preserve"> PAGEREF _Toc18933477 \h </w:instrText>
            </w:r>
            <w:r w:rsidR="00B44B28">
              <w:rPr>
                <w:webHidden/>
              </w:rPr>
            </w:r>
            <w:r w:rsidR="00B44B28">
              <w:rPr>
                <w:webHidden/>
              </w:rPr>
              <w:fldChar w:fldCharType="separate"/>
            </w:r>
            <w:r w:rsidR="00B44B28">
              <w:rPr>
                <w:webHidden/>
              </w:rPr>
              <w:t>3</w:t>
            </w:r>
            <w:r w:rsidR="00B44B28">
              <w:rPr>
                <w:webHidden/>
              </w:rPr>
              <w:fldChar w:fldCharType="end"/>
            </w:r>
          </w:hyperlink>
        </w:p>
        <w:p w14:paraId="2A89511A" w14:textId="77777777" w:rsidR="00B44B28" w:rsidRDefault="008B34D9">
          <w:pPr>
            <w:pStyle w:val="TOC2"/>
            <w:tabs>
              <w:tab w:val="left" w:pos="880"/>
            </w:tabs>
            <w:rPr>
              <w:rFonts w:asciiTheme="minorHAnsi" w:eastAsiaTheme="minorEastAsia" w:hAnsiTheme="minorHAnsi" w:cstheme="minorBidi"/>
              <w:b w:val="0"/>
              <w:color w:val="auto"/>
              <w:sz w:val="22"/>
              <w:szCs w:val="22"/>
            </w:rPr>
          </w:pPr>
          <w:hyperlink w:anchor="_Toc18933478" w:history="1">
            <w:r w:rsidR="00B44B28" w:rsidRPr="00CD3B32">
              <w:rPr>
                <w:rStyle w:val="Hyperlink"/>
              </w:rPr>
              <w:t>1.2</w:t>
            </w:r>
            <w:r w:rsidR="00B44B28">
              <w:rPr>
                <w:rFonts w:asciiTheme="minorHAnsi" w:eastAsiaTheme="minorEastAsia" w:hAnsiTheme="minorHAnsi" w:cstheme="minorBidi"/>
                <w:b w:val="0"/>
                <w:color w:val="auto"/>
                <w:sz w:val="22"/>
                <w:szCs w:val="22"/>
              </w:rPr>
              <w:tab/>
            </w:r>
            <w:r w:rsidR="00B44B28" w:rsidRPr="00CD3B32">
              <w:rPr>
                <w:rStyle w:val="Hyperlink"/>
              </w:rPr>
              <w:t>Yêu cầu phần cứng và phần mềm</w:t>
            </w:r>
            <w:r w:rsidR="00B44B28">
              <w:rPr>
                <w:webHidden/>
              </w:rPr>
              <w:tab/>
            </w:r>
            <w:r w:rsidR="00B44B28">
              <w:rPr>
                <w:webHidden/>
              </w:rPr>
              <w:fldChar w:fldCharType="begin"/>
            </w:r>
            <w:r w:rsidR="00B44B28">
              <w:rPr>
                <w:webHidden/>
              </w:rPr>
              <w:instrText xml:space="preserve"> PAGEREF _Toc18933478 \h </w:instrText>
            </w:r>
            <w:r w:rsidR="00B44B28">
              <w:rPr>
                <w:webHidden/>
              </w:rPr>
            </w:r>
            <w:r w:rsidR="00B44B28">
              <w:rPr>
                <w:webHidden/>
              </w:rPr>
              <w:fldChar w:fldCharType="separate"/>
            </w:r>
            <w:r w:rsidR="00B44B28">
              <w:rPr>
                <w:webHidden/>
              </w:rPr>
              <w:t>3</w:t>
            </w:r>
            <w:r w:rsidR="00B44B28">
              <w:rPr>
                <w:webHidden/>
              </w:rPr>
              <w:fldChar w:fldCharType="end"/>
            </w:r>
          </w:hyperlink>
        </w:p>
        <w:p w14:paraId="70F92696" w14:textId="77777777" w:rsidR="00B44B28" w:rsidRDefault="008B34D9">
          <w:pPr>
            <w:pStyle w:val="TOC1"/>
            <w:tabs>
              <w:tab w:val="left" w:pos="560"/>
              <w:tab w:val="right" w:leader="dot" w:pos="9345"/>
            </w:tabs>
            <w:rPr>
              <w:rFonts w:asciiTheme="minorHAnsi" w:eastAsiaTheme="minorEastAsia" w:hAnsiTheme="minorHAnsi" w:cstheme="minorBidi"/>
              <w:noProof/>
              <w:color w:val="auto"/>
              <w:sz w:val="22"/>
              <w:szCs w:val="22"/>
            </w:rPr>
          </w:pPr>
          <w:hyperlink w:anchor="_Toc18933479" w:history="1">
            <w:r w:rsidR="00B44B28" w:rsidRPr="00CD3B32">
              <w:rPr>
                <w:rStyle w:val="Hyperlink"/>
                <w:noProof/>
              </w:rPr>
              <w:t>II.</w:t>
            </w:r>
            <w:r w:rsidR="00B44B28">
              <w:rPr>
                <w:rFonts w:asciiTheme="minorHAnsi" w:eastAsiaTheme="minorEastAsia" w:hAnsiTheme="minorHAnsi" w:cstheme="minorBidi"/>
                <w:noProof/>
                <w:color w:val="auto"/>
                <w:sz w:val="22"/>
                <w:szCs w:val="22"/>
              </w:rPr>
              <w:tab/>
            </w:r>
            <w:r w:rsidR="00B44B28" w:rsidRPr="00CD3B32">
              <w:rPr>
                <w:rStyle w:val="Hyperlink"/>
                <w:noProof/>
              </w:rPr>
              <w:t>PHÂN TÍCH ĐẶC TẢ YÊU CẦU HỆ THỐNG</w:t>
            </w:r>
            <w:r w:rsidR="00B44B28">
              <w:rPr>
                <w:noProof/>
                <w:webHidden/>
              </w:rPr>
              <w:tab/>
            </w:r>
            <w:r w:rsidR="00B44B28">
              <w:rPr>
                <w:noProof/>
                <w:webHidden/>
              </w:rPr>
              <w:fldChar w:fldCharType="begin"/>
            </w:r>
            <w:r w:rsidR="00B44B28">
              <w:rPr>
                <w:noProof/>
                <w:webHidden/>
              </w:rPr>
              <w:instrText xml:space="preserve"> PAGEREF _Toc18933479 \h </w:instrText>
            </w:r>
            <w:r w:rsidR="00B44B28">
              <w:rPr>
                <w:noProof/>
                <w:webHidden/>
              </w:rPr>
            </w:r>
            <w:r w:rsidR="00B44B28">
              <w:rPr>
                <w:noProof/>
                <w:webHidden/>
              </w:rPr>
              <w:fldChar w:fldCharType="separate"/>
            </w:r>
            <w:r w:rsidR="00B44B28">
              <w:rPr>
                <w:noProof/>
                <w:webHidden/>
              </w:rPr>
              <w:t>3</w:t>
            </w:r>
            <w:r w:rsidR="00B44B28">
              <w:rPr>
                <w:noProof/>
                <w:webHidden/>
              </w:rPr>
              <w:fldChar w:fldCharType="end"/>
            </w:r>
          </w:hyperlink>
        </w:p>
        <w:p w14:paraId="214A4806" w14:textId="77777777" w:rsidR="00B44B28" w:rsidRDefault="008B34D9">
          <w:pPr>
            <w:pStyle w:val="TOC2"/>
            <w:tabs>
              <w:tab w:val="left" w:pos="880"/>
            </w:tabs>
            <w:rPr>
              <w:rFonts w:asciiTheme="minorHAnsi" w:eastAsiaTheme="minorEastAsia" w:hAnsiTheme="minorHAnsi" w:cstheme="minorBidi"/>
              <w:b w:val="0"/>
              <w:color w:val="auto"/>
              <w:sz w:val="22"/>
              <w:szCs w:val="22"/>
            </w:rPr>
          </w:pPr>
          <w:hyperlink w:anchor="_Toc18933480" w:history="1">
            <w:r w:rsidR="00B44B28" w:rsidRPr="00CD3B32">
              <w:rPr>
                <w:rStyle w:val="Hyperlink"/>
              </w:rPr>
              <w:t>2.1</w:t>
            </w:r>
            <w:r w:rsidR="00B44B28">
              <w:rPr>
                <w:rFonts w:asciiTheme="minorHAnsi" w:eastAsiaTheme="minorEastAsia" w:hAnsiTheme="minorHAnsi" w:cstheme="minorBidi"/>
                <w:b w:val="0"/>
                <w:color w:val="auto"/>
                <w:sz w:val="22"/>
                <w:szCs w:val="22"/>
              </w:rPr>
              <w:tab/>
            </w:r>
            <w:r w:rsidR="00B44B28" w:rsidRPr="00CD3B32">
              <w:rPr>
                <w:rStyle w:val="Hyperlink"/>
              </w:rPr>
              <w:t>Sơ đồ luồng dữ liệu mức ngữ cảnh</w:t>
            </w:r>
            <w:r w:rsidR="00B44B28">
              <w:rPr>
                <w:webHidden/>
              </w:rPr>
              <w:tab/>
            </w:r>
            <w:r w:rsidR="00B44B28">
              <w:rPr>
                <w:webHidden/>
              </w:rPr>
              <w:fldChar w:fldCharType="begin"/>
            </w:r>
            <w:r w:rsidR="00B44B28">
              <w:rPr>
                <w:webHidden/>
              </w:rPr>
              <w:instrText xml:space="preserve"> PAGEREF _Toc18933480 \h </w:instrText>
            </w:r>
            <w:r w:rsidR="00B44B28">
              <w:rPr>
                <w:webHidden/>
              </w:rPr>
            </w:r>
            <w:r w:rsidR="00B44B28">
              <w:rPr>
                <w:webHidden/>
              </w:rPr>
              <w:fldChar w:fldCharType="separate"/>
            </w:r>
            <w:r w:rsidR="00B44B28">
              <w:rPr>
                <w:webHidden/>
              </w:rPr>
              <w:t>3</w:t>
            </w:r>
            <w:r w:rsidR="00B44B28">
              <w:rPr>
                <w:webHidden/>
              </w:rPr>
              <w:fldChar w:fldCharType="end"/>
            </w:r>
          </w:hyperlink>
        </w:p>
        <w:p w14:paraId="39B9C7A7" w14:textId="77777777" w:rsidR="00B44B28" w:rsidRDefault="008B34D9">
          <w:pPr>
            <w:pStyle w:val="TOC2"/>
            <w:tabs>
              <w:tab w:val="left" w:pos="880"/>
            </w:tabs>
            <w:rPr>
              <w:rFonts w:asciiTheme="minorHAnsi" w:eastAsiaTheme="minorEastAsia" w:hAnsiTheme="minorHAnsi" w:cstheme="minorBidi"/>
              <w:b w:val="0"/>
              <w:color w:val="auto"/>
              <w:sz w:val="22"/>
              <w:szCs w:val="22"/>
            </w:rPr>
          </w:pPr>
          <w:hyperlink w:anchor="_Toc18933481" w:history="1">
            <w:r w:rsidR="00B44B28" w:rsidRPr="00CD3B32">
              <w:rPr>
                <w:rStyle w:val="Hyperlink"/>
              </w:rPr>
              <w:t>2.2</w:t>
            </w:r>
            <w:r w:rsidR="00B44B28">
              <w:rPr>
                <w:rFonts w:asciiTheme="minorHAnsi" w:eastAsiaTheme="minorEastAsia" w:hAnsiTheme="minorHAnsi" w:cstheme="minorBidi"/>
                <w:b w:val="0"/>
                <w:color w:val="auto"/>
                <w:sz w:val="22"/>
                <w:szCs w:val="22"/>
              </w:rPr>
              <w:tab/>
            </w:r>
            <w:r w:rsidR="00B44B28" w:rsidRPr="00CD3B32">
              <w:rPr>
                <w:rStyle w:val="Hyperlink"/>
              </w:rPr>
              <w:t>Sơ đồ chức năng của hệ thống</w:t>
            </w:r>
            <w:r w:rsidR="00B44B28">
              <w:rPr>
                <w:webHidden/>
              </w:rPr>
              <w:tab/>
            </w:r>
            <w:r w:rsidR="00B44B28">
              <w:rPr>
                <w:webHidden/>
              </w:rPr>
              <w:fldChar w:fldCharType="begin"/>
            </w:r>
            <w:r w:rsidR="00B44B28">
              <w:rPr>
                <w:webHidden/>
              </w:rPr>
              <w:instrText xml:space="preserve"> PAGEREF _Toc18933481 \h </w:instrText>
            </w:r>
            <w:r w:rsidR="00B44B28">
              <w:rPr>
                <w:webHidden/>
              </w:rPr>
            </w:r>
            <w:r w:rsidR="00B44B28">
              <w:rPr>
                <w:webHidden/>
              </w:rPr>
              <w:fldChar w:fldCharType="separate"/>
            </w:r>
            <w:r w:rsidR="00B44B28">
              <w:rPr>
                <w:webHidden/>
              </w:rPr>
              <w:t>3</w:t>
            </w:r>
            <w:r w:rsidR="00B44B28">
              <w:rPr>
                <w:webHidden/>
              </w:rPr>
              <w:fldChar w:fldCharType="end"/>
            </w:r>
          </w:hyperlink>
        </w:p>
        <w:p w14:paraId="272D115C" w14:textId="77777777" w:rsidR="00B44B28" w:rsidRDefault="008B34D9">
          <w:pPr>
            <w:pStyle w:val="TOC2"/>
            <w:tabs>
              <w:tab w:val="left" w:pos="880"/>
            </w:tabs>
            <w:rPr>
              <w:rFonts w:asciiTheme="minorHAnsi" w:eastAsiaTheme="minorEastAsia" w:hAnsiTheme="minorHAnsi" w:cstheme="minorBidi"/>
              <w:b w:val="0"/>
              <w:color w:val="auto"/>
              <w:sz w:val="22"/>
              <w:szCs w:val="22"/>
            </w:rPr>
          </w:pPr>
          <w:hyperlink w:anchor="_Toc18933482" w:history="1">
            <w:r w:rsidR="00B44B28" w:rsidRPr="00CD3B32">
              <w:rPr>
                <w:rStyle w:val="Hyperlink"/>
              </w:rPr>
              <w:t>2.3</w:t>
            </w:r>
            <w:r w:rsidR="00B44B28">
              <w:rPr>
                <w:rFonts w:asciiTheme="minorHAnsi" w:eastAsiaTheme="minorEastAsia" w:hAnsiTheme="minorHAnsi" w:cstheme="minorBidi"/>
                <w:b w:val="0"/>
                <w:color w:val="auto"/>
                <w:sz w:val="22"/>
                <w:szCs w:val="22"/>
              </w:rPr>
              <w:tab/>
            </w:r>
            <w:r w:rsidR="00B44B28" w:rsidRPr="00CD3B32">
              <w:rPr>
                <w:rStyle w:val="Hyperlink"/>
              </w:rPr>
              <w:t>Mô tả chức năng hệ thống</w:t>
            </w:r>
            <w:r w:rsidR="00B44B28">
              <w:rPr>
                <w:webHidden/>
              </w:rPr>
              <w:tab/>
            </w:r>
            <w:r w:rsidR="00B44B28">
              <w:rPr>
                <w:webHidden/>
              </w:rPr>
              <w:fldChar w:fldCharType="begin"/>
            </w:r>
            <w:r w:rsidR="00B44B28">
              <w:rPr>
                <w:webHidden/>
              </w:rPr>
              <w:instrText xml:space="preserve"> PAGEREF _Toc18933482 \h </w:instrText>
            </w:r>
            <w:r w:rsidR="00B44B28">
              <w:rPr>
                <w:webHidden/>
              </w:rPr>
            </w:r>
            <w:r w:rsidR="00B44B28">
              <w:rPr>
                <w:webHidden/>
              </w:rPr>
              <w:fldChar w:fldCharType="separate"/>
            </w:r>
            <w:r w:rsidR="00B44B28">
              <w:rPr>
                <w:webHidden/>
              </w:rPr>
              <w:t>3</w:t>
            </w:r>
            <w:r w:rsidR="00B44B28">
              <w:rPr>
                <w:webHidden/>
              </w:rPr>
              <w:fldChar w:fldCharType="end"/>
            </w:r>
          </w:hyperlink>
        </w:p>
        <w:p w14:paraId="06FFB909" w14:textId="77777777" w:rsidR="00B44B28" w:rsidRDefault="008B34D9">
          <w:pPr>
            <w:pStyle w:val="TOC1"/>
            <w:tabs>
              <w:tab w:val="left" w:pos="840"/>
              <w:tab w:val="right" w:leader="dot" w:pos="9345"/>
            </w:tabs>
            <w:rPr>
              <w:rFonts w:asciiTheme="minorHAnsi" w:eastAsiaTheme="minorEastAsia" w:hAnsiTheme="minorHAnsi" w:cstheme="minorBidi"/>
              <w:noProof/>
              <w:color w:val="auto"/>
              <w:sz w:val="22"/>
              <w:szCs w:val="22"/>
            </w:rPr>
          </w:pPr>
          <w:hyperlink w:anchor="_Toc18933483" w:history="1">
            <w:r w:rsidR="00B44B28" w:rsidRPr="00CD3B32">
              <w:rPr>
                <w:rStyle w:val="Hyperlink"/>
                <w:noProof/>
              </w:rPr>
              <w:t>III.</w:t>
            </w:r>
            <w:r w:rsidR="00B44B28">
              <w:rPr>
                <w:rFonts w:asciiTheme="minorHAnsi" w:eastAsiaTheme="minorEastAsia" w:hAnsiTheme="minorHAnsi" w:cstheme="minorBidi"/>
                <w:noProof/>
                <w:color w:val="auto"/>
                <w:sz w:val="22"/>
                <w:szCs w:val="22"/>
              </w:rPr>
              <w:tab/>
            </w:r>
            <w:r w:rsidR="00B44B28" w:rsidRPr="00CD3B32">
              <w:rPr>
                <w:rStyle w:val="Hyperlink"/>
                <w:noProof/>
              </w:rPr>
              <w:t>THIẾT KẾ DỮ LIỆU</w:t>
            </w:r>
            <w:r w:rsidR="00B44B28">
              <w:rPr>
                <w:noProof/>
                <w:webHidden/>
              </w:rPr>
              <w:tab/>
            </w:r>
            <w:r w:rsidR="00B44B28">
              <w:rPr>
                <w:noProof/>
                <w:webHidden/>
              </w:rPr>
              <w:fldChar w:fldCharType="begin"/>
            </w:r>
            <w:r w:rsidR="00B44B28">
              <w:rPr>
                <w:noProof/>
                <w:webHidden/>
              </w:rPr>
              <w:instrText xml:space="preserve"> PAGEREF _Toc18933483 \h </w:instrText>
            </w:r>
            <w:r w:rsidR="00B44B28">
              <w:rPr>
                <w:noProof/>
                <w:webHidden/>
              </w:rPr>
            </w:r>
            <w:r w:rsidR="00B44B28">
              <w:rPr>
                <w:noProof/>
                <w:webHidden/>
              </w:rPr>
              <w:fldChar w:fldCharType="separate"/>
            </w:r>
            <w:r w:rsidR="00B44B28">
              <w:rPr>
                <w:noProof/>
                <w:webHidden/>
              </w:rPr>
              <w:t>4</w:t>
            </w:r>
            <w:r w:rsidR="00B44B28">
              <w:rPr>
                <w:noProof/>
                <w:webHidden/>
              </w:rPr>
              <w:fldChar w:fldCharType="end"/>
            </w:r>
          </w:hyperlink>
        </w:p>
        <w:p w14:paraId="1B6A541B" w14:textId="77777777" w:rsidR="00B44B28" w:rsidRDefault="008B34D9">
          <w:pPr>
            <w:pStyle w:val="TOC2"/>
            <w:tabs>
              <w:tab w:val="left" w:pos="880"/>
            </w:tabs>
            <w:rPr>
              <w:rFonts w:asciiTheme="minorHAnsi" w:eastAsiaTheme="minorEastAsia" w:hAnsiTheme="minorHAnsi" w:cstheme="minorBidi"/>
              <w:b w:val="0"/>
              <w:color w:val="auto"/>
              <w:sz w:val="22"/>
              <w:szCs w:val="22"/>
            </w:rPr>
          </w:pPr>
          <w:hyperlink w:anchor="_Toc18933485" w:history="1">
            <w:r w:rsidR="00B44B28" w:rsidRPr="00CD3B32">
              <w:rPr>
                <w:rStyle w:val="Hyperlink"/>
              </w:rPr>
              <w:t>3.1</w:t>
            </w:r>
            <w:r w:rsidR="00B44B28">
              <w:rPr>
                <w:rFonts w:asciiTheme="minorHAnsi" w:eastAsiaTheme="minorEastAsia" w:hAnsiTheme="minorHAnsi" w:cstheme="minorBidi"/>
                <w:b w:val="0"/>
                <w:color w:val="auto"/>
                <w:sz w:val="22"/>
                <w:szCs w:val="22"/>
              </w:rPr>
              <w:tab/>
            </w:r>
            <w:r w:rsidR="00B44B28" w:rsidRPr="00CD3B32">
              <w:rPr>
                <w:rStyle w:val="Hyperlink"/>
              </w:rPr>
              <w:t>Thiết kế bảng dữ liệu</w:t>
            </w:r>
            <w:r w:rsidR="00B44B28">
              <w:rPr>
                <w:webHidden/>
              </w:rPr>
              <w:tab/>
            </w:r>
            <w:r w:rsidR="00B44B28">
              <w:rPr>
                <w:webHidden/>
              </w:rPr>
              <w:fldChar w:fldCharType="begin"/>
            </w:r>
            <w:r w:rsidR="00B44B28">
              <w:rPr>
                <w:webHidden/>
              </w:rPr>
              <w:instrText xml:space="preserve"> PAGEREF _Toc18933485 \h </w:instrText>
            </w:r>
            <w:r w:rsidR="00B44B28">
              <w:rPr>
                <w:webHidden/>
              </w:rPr>
            </w:r>
            <w:r w:rsidR="00B44B28">
              <w:rPr>
                <w:webHidden/>
              </w:rPr>
              <w:fldChar w:fldCharType="separate"/>
            </w:r>
            <w:r w:rsidR="00B44B28">
              <w:rPr>
                <w:webHidden/>
              </w:rPr>
              <w:t>4</w:t>
            </w:r>
            <w:r w:rsidR="00B44B28">
              <w:rPr>
                <w:webHidden/>
              </w:rPr>
              <w:fldChar w:fldCharType="end"/>
            </w:r>
          </w:hyperlink>
        </w:p>
        <w:p w14:paraId="59294E5F" w14:textId="77777777" w:rsidR="00B44B28" w:rsidRDefault="008B34D9">
          <w:pPr>
            <w:pStyle w:val="TOC2"/>
            <w:tabs>
              <w:tab w:val="left" w:pos="880"/>
            </w:tabs>
            <w:rPr>
              <w:rFonts w:asciiTheme="minorHAnsi" w:eastAsiaTheme="minorEastAsia" w:hAnsiTheme="minorHAnsi" w:cstheme="minorBidi"/>
              <w:b w:val="0"/>
              <w:color w:val="auto"/>
              <w:sz w:val="22"/>
              <w:szCs w:val="22"/>
            </w:rPr>
          </w:pPr>
          <w:hyperlink w:anchor="_Toc18933486" w:history="1">
            <w:r w:rsidR="00B44B28" w:rsidRPr="00CD3B32">
              <w:rPr>
                <w:rStyle w:val="Hyperlink"/>
              </w:rPr>
              <w:t>3.2</w:t>
            </w:r>
            <w:r w:rsidR="00B44B28">
              <w:rPr>
                <w:rFonts w:asciiTheme="minorHAnsi" w:eastAsiaTheme="minorEastAsia" w:hAnsiTheme="minorHAnsi" w:cstheme="minorBidi"/>
                <w:b w:val="0"/>
                <w:color w:val="auto"/>
                <w:sz w:val="22"/>
                <w:szCs w:val="22"/>
              </w:rPr>
              <w:tab/>
            </w:r>
            <w:r w:rsidR="00B44B28" w:rsidRPr="00CD3B32">
              <w:rPr>
                <w:rStyle w:val="Hyperlink"/>
              </w:rPr>
              <w:t>Sơ đồ quan hệ giữa các bảng</w:t>
            </w:r>
            <w:r w:rsidR="00B44B28">
              <w:rPr>
                <w:webHidden/>
              </w:rPr>
              <w:tab/>
            </w:r>
            <w:r w:rsidR="00B44B28">
              <w:rPr>
                <w:webHidden/>
              </w:rPr>
              <w:fldChar w:fldCharType="begin"/>
            </w:r>
            <w:r w:rsidR="00B44B28">
              <w:rPr>
                <w:webHidden/>
              </w:rPr>
              <w:instrText xml:space="preserve"> PAGEREF _Toc18933486 \h </w:instrText>
            </w:r>
            <w:r w:rsidR="00B44B28">
              <w:rPr>
                <w:webHidden/>
              </w:rPr>
            </w:r>
            <w:r w:rsidR="00B44B28">
              <w:rPr>
                <w:webHidden/>
              </w:rPr>
              <w:fldChar w:fldCharType="separate"/>
            </w:r>
            <w:r w:rsidR="00B44B28">
              <w:rPr>
                <w:webHidden/>
              </w:rPr>
              <w:t>4</w:t>
            </w:r>
            <w:r w:rsidR="00B44B28">
              <w:rPr>
                <w:webHidden/>
              </w:rPr>
              <w:fldChar w:fldCharType="end"/>
            </w:r>
          </w:hyperlink>
        </w:p>
        <w:p w14:paraId="20B0860E" w14:textId="77777777" w:rsidR="00B44B28" w:rsidRDefault="008B34D9">
          <w:pPr>
            <w:pStyle w:val="TOC1"/>
            <w:tabs>
              <w:tab w:val="left" w:pos="840"/>
              <w:tab w:val="right" w:leader="dot" w:pos="9345"/>
            </w:tabs>
            <w:rPr>
              <w:rFonts w:asciiTheme="minorHAnsi" w:eastAsiaTheme="minorEastAsia" w:hAnsiTheme="minorHAnsi" w:cstheme="minorBidi"/>
              <w:noProof/>
              <w:color w:val="auto"/>
              <w:sz w:val="22"/>
              <w:szCs w:val="22"/>
            </w:rPr>
          </w:pPr>
          <w:hyperlink w:anchor="_Toc18933487" w:history="1">
            <w:r w:rsidR="00B44B28" w:rsidRPr="00CD3B32">
              <w:rPr>
                <w:rStyle w:val="Hyperlink"/>
                <w:noProof/>
              </w:rPr>
              <w:t>IV.</w:t>
            </w:r>
            <w:r w:rsidR="00B44B28">
              <w:rPr>
                <w:rFonts w:asciiTheme="minorHAnsi" w:eastAsiaTheme="minorEastAsia" w:hAnsiTheme="minorHAnsi" w:cstheme="minorBidi"/>
                <w:noProof/>
                <w:color w:val="auto"/>
                <w:sz w:val="22"/>
                <w:szCs w:val="22"/>
              </w:rPr>
              <w:tab/>
            </w:r>
            <w:r w:rsidR="00B44B28" w:rsidRPr="00CD3B32">
              <w:rPr>
                <w:rStyle w:val="Hyperlink"/>
                <w:noProof/>
              </w:rPr>
              <w:t>THIẾT KẾ GIAO DIỆN</w:t>
            </w:r>
            <w:r w:rsidR="00B44B28">
              <w:rPr>
                <w:noProof/>
                <w:webHidden/>
              </w:rPr>
              <w:tab/>
            </w:r>
            <w:r w:rsidR="00B44B28">
              <w:rPr>
                <w:noProof/>
                <w:webHidden/>
              </w:rPr>
              <w:fldChar w:fldCharType="begin"/>
            </w:r>
            <w:r w:rsidR="00B44B28">
              <w:rPr>
                <w:noProof/>
                <w:webHidden/>
              </w:rPr>
              <w:instrText xml:space="preserve"> PAGEREF _Toc18933487 \h </w:instrText>
            </w:r>
            <w:r w:rsidR="00B44B28">
              <w:rPr>
                <w:noProof/>
                <w:webHidden/>
              </w:rPr>
            </w:r>
            <w:r w:rsidR="00B44B28">
              <w:rPr>
                <w:noProof/>
                <w:webHidden/>
              </w:rPr>
              <w:fldChar w:fldCharType="separate"/>
            </w:r>
            <w:r w:rsidR="00B44B28">
              <w:rPr>
                <w:noProof/>
                <w:webHidden/>
              </w:rPr>
              <w:t>5</w:t>
            </w:r>
            <w:r w:rsidR="00B44B28">
              <w:rPr>
                <w:noProof/>
                <w:webHidden/>
              </w:rPr>
              <w:fldChar w:fldCharType="end"/>
            </w:r>
          </w:hyperlink>
        </w:p>
        <w:p w14:paraId="3FB31EE8" w14:textId="77777777" w:rsidR="00B44B28" w:rsidRDefault="008B34D9">
          <w:pPr>
            <w:pStyle w:val="TOC1"/>
            <w:tabs>
              <w:tab w:val="left" w:pos="560"/>
              <w:tab w:val="right" w:leader="dot" w:pos="9345"/>
            </w:tabs>
            <w:rPr>
              <w:rFonts w:asciiTheme="minorHAnsi" w:eastAsiaTheme="minorEastAsia" w:hAnsiTheme="minorHAnsi" w:cstheme="minorBidi"/>
              <w:noProof/>
              <w:color w:val="auto"/>
              <w:sz w:val="22"/>
              <w:szCs w:val="22"/>
            </w:rPr>
          </w:pPr>
          <w:hyperlink w:anchor="_Toc18933491" w:history="1">
            <w:r w:rsidR="00B44B28" w:rsidRPr="00CD3B32">
              <w:rPr>
                <w:rStyle w:val="Hyperlink"/>
                <w:noProof/>
              </w:rPr>
              <w:t>V.</w:t>
            </w:r>
            <w:r w:rsidR="00B44B28">
              <w:rPr>
                <w:rFonts w:asciiTheme="minorHAnsi" w:eastAsiaTheme="minorEastAsia" w:hAnsiTheme="minorHAnsi" w:cstheme="minorBidi"/>
                <w:noProof/>
                <w:color w:val="auto"/>
                <w:sz w:val="22"/>
                <w:szCs w:val="22"/>
              </w:rPr>
              <w:tab/>
            </w:r>
            <w:r w:rsidR="00B44B28" w:rsidRPr="00CD3B32">
              <w:rPr>
                <w:rStyle w:val="Hyperlink"/>
                <w:noProof/>
              </w:rPr>
              <w:t>Bảng phân công công việc</w:t>
            </w:r>
            <w:r w:rsidR="00B44B28">
              <w:rPr>
                <w:noProof/>
                <w:webHidden/>
              </w:rPr>
              <w:tab/>
            </w:r>
            <w:r w:rsidR="00B44B28">
              <w:rPr>
                <w:noProof/>
                <w:webHidden/>
              </w:rPr>
              <w:fldChar w:fldCharType="begin"/>
            </w:r>
            <w:r w:rsidR="00B44B28">
              <w:rPr>
                <w:noProof/>
                <w:webHidden/>
              </w:rPr>
              <w:instrText xml:space="preserve"> PAGEREF _Toc18933491 \h </w:instrText>
            </w:r>
            <w:r w:rsidR="00B44B28">
              <w:rPr>
                <w:noProof/>
                <w:webHidden/>
              </w:rPr>
            </w:r>
            <w:r w:rsidR="00B44B28">
              <w:rPr>
                <w:noProof/>
                <w:webHidden/>
              </w:rPr>
              <w:fldChar w:fldCharType="separate"/>
            </w:r>
            <w:r w:rsidR="00B44B28">
              <w:rPr>
                <w:noProof/>
                <w:webHidden/>
              </w:rPr>
              <w:t>5</w:t>
            </w:r>
            <w:r w:rsidR="00B44B28">
              <w:rPr>
                <w:noProof/>
                <w:webHidden/>
              </w:rPr>
              <w:fldChar w:fldCharType="end"/>
            </w:r>
          </w:hyperlink>
        </w:p>
        <w:p w14:paraId="55B589BD" w14:textId="77777777" w:rsidR="00AC09D5" w:rsidRPr="0020041D" w:rsidRDefault="00AC09D5" w:rsidP="001B7DCA">
          <w:pPr>
            <w:pStyle w:val="TOC2"/>
            <w:spacing w:line="360" w:lineRule="auto"/>
          </w:pPr>
          <w:r w:rsidRPr="0020041D">
            <w:rPr>
              <w:rStyle w:val="Hyperlink"/>
              <w:b w:val="0"/>
            </w:rPr>
            <w:fldChar w:fldCharType="end"/>
          </w:r>
          <w:r w:rsidR="00185150" w:rsidRPr="0020041D">
            <w:tab/>
          </w:r>
        </w:p>
      </w:sdtContent>
    </w:sdt>
    <w:p w14:paraId="3072013C" w14:textId="77777777" w:rsidR="005E5D12" w:rsidRPr="0020041D" w:rsidRDefault="005E5D12" w:rsidP="001B7DCA">
      <w:pPr>
        <w:spacing w:line="360" w:lineRule="auto"/>
      </w:pPr>
    </w:p>
    <w:p w14:paraId="20A63204" w14:textId="77777777" w:rsidR="00C13FB1" w:rsidRPr="0020041D" w:rsidRDefault="00C13FB1" w:rsidP="001B7DCA">
      <w:pPr>
        <w:spacing w:line="360" w:lineRule="auto"/>
      </w:pPr>
    </w:p>
    <w:p w14:paraId="22D9876A" w14:textId="77777777" w:rsidR="00E86EE6" w:rsidRPr="0020041D" w:rsidRDefault="00E86EE6">
      <w:pPr>
        <w:spacing w:after="200" w:line="276" w:lineRule="auto"/>
        <w:jc w:val="left"/>
      </w:pPr>
      <w:r w:rsidRPr="0020041D">
        <w:br w:type="page"/>
      </w:r>
    </w:p>
    <w:p w14:paraId="0E2CBDAF" w14:textId="77777777" w:rsidR="0039207F" w:rsidRPr="0020041D" w:rsidRDefault="0039207F" w:rsidP="001B7DCA">
      <w:pPr>
        <w:pStyle w:val="Heading1"/>
        <w:numPr>
          <w:ilvl w:val="0"/>
          <w:numId w:val="40"/>
        </w:numPr>
        <w:spacing w:line="360" w:lineRule="auto"/>
        <w:ind w:left="180" w:hanging="180"/>
        <w:rPr>
          <w:rFonts w:cs="Times New Roman"/>
          <w:sz w:val="32"/>
          <w:szCs w:val="32"/>
        </w:rPr>
      </w:pPr>
      <w:bookmarkStart w:id="6" w:name="_Toc460885535"/>
      <w:bookmarkStart w:id="7" w:name="_Toc460886078"/>
      <w:bookmarkStart w:id="8" w:name="_Toc467446147"/>
      <w:bookmarkStart w:id="9" w:name="_Toc467496237"/>
      <w:bookmarkStart w:id="10" w:name="_Toc468571100"/>
      <w:bookmarkStart w:id="11" w:name="_Toc488800953"/>
      <w:bookmarkStart w:id="12" w:name="_Toc18933476"/>
      <w:r w:rsidRPr="0020041D">
        <w:rPr>
          <w:rFonts w:cs="Times New Roman"/>
          <w:sz w:val="32"/>
          <w:szCs w:val="32"/>
        </w:rPr>
        <w:lastRenderedPageBreak/>
        <w:t>TỔNG QUAN HỆ THỐNG</w:t>
      </w:r>
      <w:bookmarkEnd w:id="6"/>
      <w:bookmarkEnd w:id="7"/>
      <w:bookmarkEnd w:id="8"/>
      <w:bookmarkEnd w:id="9"/>
      <w:bookmarkEnd w:id="10"/>
      <w:bookmarkEnd w:id="11"/>
      <w:bookmarkEnd w:id="12"/>
    </w:p>
    <w:p w14:paraId="6575A3AF" w14:textId="4DD05EA2" w:rsidR="0050703B" w:rsidRDefault="0050703B" w:rsidP="004D27FE">
      <w:pPr>
        <w:pStyle w:val="Heading2"/>
        <w:numPr>
          <w:ilvl w:val="1"/>
          <w:numId w:val="42"/>
        </w:numPr>
        <w:spacing w:line="360" w:lineRule="auto"/>
        <w:ind w:left="450" w:hanging="450"/>
        <w:rPr>
          <w:rFonts w:cs="Times New Roman"/>
        </w:rPr>
      </w:pPr>
      <w:bookmarkStart w:id="13" w:name="_Toc460885536"/>
      <w:bookmarkStart w:id="14" w:name="_Toc460886079"/>
      <w:bookmarkStart w:id="15" w:name="_Toc467446148"/>
      <w:bookmarkStart w:id="16" w:name="_Toc467496238"/>
      <w:bookmarkStart w:id="17" w:name="_Toc468571101"/>
      <w:bookmarkStart w:id="18" w:name="_Toc488800954"/>
      <w:bookmarkStart w:id="19" w:name="_Toc18933477"/>
      <w:r w:rsidRPr="0020041D">
        <w:rPr>
          <w:rFonts w:cs="Times New Roman"/>
        </w:rPr>
        <w:t>Phát biểu bài toán:</w:t>
      </w:r>
      <w:bookmarkEnd w:id="13"/>
      <w:bookmarkEnd w:id="14"/>
      <w:bookmarkEnd w:id="15"/>
      <w:bookmarkEnd w:id="16"/>
      <w:bookmarkEnd w:id="17"/>
      <w:bookmarkEnd w:id="18"/>
      <w:bookmarkEnd w:id="19"/>
    </w:p>
    <w:p w14:paraId="0DAB2036" w14:textId="5A99E9B3" w:rsidR="00CA3FB2" w:rsidRPr="00CA3FB2" w:rsidRDefault="00CA3FB2" w:rsidP="00CA3FB2">
      <w:pPr>
        <w:spacing w:before="30" w:after="200" w:line="360" w:lineRule="auto"/>
        <w:ind w:right="-1" w:firstLine="450"/>
        <w:rPr>
          <w:szCs w:val="28"/>
        </w:rPr>
      </w:pPr>
      <w:r w:rsidRPr="00CA3FB2">
        <w:rPr>
          <w:szCs w:val="28"/>
        </w:rPr>
        <w:t>Ngày nay, cùng với sự phát triển của khoa học kỹ thuật, nhu cầu ứng dụng tin học trong công tác quản lí cũng ngày càng gia tăng.Việc xây dựng các phần mềm quản lí nhằm đáp ứng nhu cầu trên là rất cần thiết. Quản lí sinh viên cũng không phải là ngoại lệ. Phần mềm quản lí ra đời dựa trên sự phân tích hệ thống quá trình điểm học tập của sinh viên, giúp cho cán bộ quản lý đỡ mất công tìm kiếm thủ công trong mớ tài liệu đồ sộ, giúp việc quản lí điểm sinh viên thuận tiện hơn và đặc biệt là giúp cho việc cán bộ quản lý có thể xem và chỉnh sửa điểm sinh viên một cách thuận tiện.</w:t>
      </w:r>
    </w:p>
    <w:p w14:paraId="69B13E2E" w14:textId="784666C1" w:rsidR="000B34E9" w:rsidRPr="00CA3FB2" w:rsidRDefault="000B34E9" w:rsidP="00CA3FB2">
      <w:pPr>
        <w:spacing w:line="360" w:lineRule="auto"/>
        <w:ind w:firstLine="450"/>
        <w:rPr>
          <w:lang w:val="vi-VN"/>
        </w:rPr>
      </w:pPr>
      <w:r w:rsidRPr="00CA3FB2">
        <w:rPr>
          <w:lang w:val="vi-VN"/>
        </w:rPr>
        <w:t>Quản lý sinh viên là một công việc hết sức quan trọng đối với các cơ sở đ</w:t>
      </w:r>
      <w:r w:rsidR="0038598A">
        <w:t>à</w:t>
      </w:r>
      <w:r w:rsidRPr="00CA3FB2">
        <w:rPr>
          <w:lang w:val="vi-VN"/>
        </w:rPr>
        <w:t>o tạo. Chính vì vậy, tin học hóa trong lĩnh vực quản lý sinh viên là một yêu cầu tất yếu.</w:t>
      </w:r>
    </w:p>
    <w:p w14:paraId="4FAB56D5" w14:textId="77777777" w:rsidR="00D3672E" w:rsidRPr="0020041D" w:rsidRDefault="005F696D" w:rsidP="004D27FE">
      <w:pPr>
        <w:pStyle w:val="Heading2"/>
        <w:numPr>
          <w:ilvl w:val="1"/>
          <w:numId w:val="42"/>
        </w:numPr>
        <w:spacing w:line="360" w:lineRule="auto"/>
        <w:ind w:left="450" w:hanging="450"/>
        <w:rPr>
          <w:rFonts w:cs="Times New Roman"/>
        </w:rPr>
      </w:pPr>
      <w:bookmarkStart w:id="20" w:name="_Toc467446157"/>
      <w:bookmarkStart w:id="21" w:name="_Toc467496247"/>
      <w:bookmarkStart w:id="22" w:name="_Toc468571110"/>
      <w:bookmarkStart w:id="23" w:name="_Toc488800959"/>
      <w:bookmarkStart w:id="24" w:name="_Toc18933478"/>
      <w:r w:rsidRPr="0020041D">
        <w:rPr>
          <w:rFonts w:cs="Times New Roman"/>
        </w:rPr>
        <w:t>Yêu cầu phần cứng</w:t>
      </w:r>
      <w:bookmarkEnd w:id="20"/>
      <w:bookmarkEnd w:id="21"/>
      <w:bookmarkEnd w:id="22"/>
      <w:bookmarkEnd w:id="23"/>
      <w:r w:rsidR="00DB0945" w:rsidRPr="0020041D">
        <w:rPr>
          <w:rFonts w:cs="Times New Roman"/>
        </w:rPr>
        <w:t xml:space="preserve"> và phần mềm</w:t>
      </w:r>
      <w:bookmarkEnd w:id="24"/>
    </w:p>
    <w:tbl>
      <w:tblPr>
        <w:tblW w:w="9121" w:type="dxa"/>
        <w:jc w:val="center"/>
        <w:tblLayout w:type="fixed"/>
        <w:tblLook w:val="0000" w:firstRow="0" w:lastRow="0" w:firstColumn="0" w:lastColumn="0" w:noHBand="0" w:noVBand="0"/>
      </w:tblPr>
      <w:tblGrid>
        <w:gridCol w:w="1593"/>
        <w:gridCol w:w="7528"/>
      </w:tblGrid>
      <w:tr w:rsidR="005F4C87" w:rsidRPr="0020041D" w14:paraId="752C26B7" w14:textId="77777777" w:rsidTr="005F4C87">
        <w:trPr>
          <w:trHeight w:val="1259"/>
          <w:jc w:val="center"/>
        </w:trPr>
        <w:tc>
          <w:tcPr>
            <w:tcW w:w="1593" w:type="dxa"/>
            <w:tcBorders>
              <w:top w:val="single" w:sz="6" w:space="0" w:color="auto"/>
              <w:left w:val="single" w:sz="6" w:space="0" w:color="auto"/>
              <w:bottom w:val="single" w:sz="6" w:space="0" w:color="auto"/>
              <w:right w:val="single" w:sz="6" w:space="0" w:color="auto"/>
            </w:tcBorders>
            <w:vAlign w:val="center"/>
          </w:tcPr>
          <w:p w14:paraId="7B2F0756" w14:textId="77777777" w:rsidR="005F4C87" w:rsidRPr="0020041D" w:rsidRDefault="005F4C87" w:rsidP="001B7DCA">
            <w:pPr>
              <w:spacing w:before="60" w:line="360" w:lineRule="auto"/>
              <w:ind w:left="357" w:hanging="357"/>
              <w:jc w:val="left"/>
              <w:rPr>
                <w:rFonts w:eastAsiaTheme="minorHAnsi"/>
                <w:color w:val="auto"/>
                <w:szCs w:val="22"/>
              </w:rPr>
            </w:pPr>
            <w:r w:rsidRPr="0020041D">
              <w:rPr>
                <w:rFonts w:eastAsiaTheme="minorHAnsi"/>
                <w:color w:val="auto"/>
                <w:szCs w:val="22"/>
              </w:rPr>
              <w:t>Phần cứng</w:t>
            </w:r>
          </w:p>
        </w:tc>
        <w:tc>
          <w:tcPr>
            <w:tcW w:w="7528" w:type="dxa"/>
            <w:tcBorders>
              <w:top w:val="single" w:sz="6" w:space="0" w:color="auto"/>
              <w:left w:val="single" w:sz="6" w:space="0" w:color="auto"/>
              <w:bottom w:val="single" w:sz="6" w:space="0" w:color="auto"/>
              <w:right w:val="single" w:sz="6" w:space="0" w:color="auto"/>
            </w:tcBorders>
          </w:tcPr>
          <w:p w14:paraId="73072BE7" w14:textId="60E76941" w:rsidR="00BA56B0" w:rsidRPr="00CA3FB2" w:rsidRDefault="00CA3FB2" w:rsidP="00BA56B0">
            <w:pPr>
              <w:spacing w:before="60" w:line="360" w:lineRule="auto"/>
              <w:jc w:val="left"/>
              <w:rPr>
                <w:rFonts w:eastAsiaTheme="minorHAnsi"/>
                <w:color w:val="auto"/>
                <w:szCs w:val="22"/>
              </w:rPr>
            </w:pPr>
            <w:r>
              <w:rPr>
                <w:rFonts w:eastAsiaTheme="minorHAnsi"/>
                <w:color w:val="auto"/>
                <w:szCs w:val="22"/>
              </w:rPr>
              <w:t xml:space="preserve">Laptop, PC sử dụng Window </w:t>
            </w:r>
            <w:r w:rsidR="0038598A">
              <w:rPr>
                <w:rFonts w:eastAsiaTheme="minorHAnsi"/>
                <w:color w:val="auto"/>
                <w:szCs w:val="22"/>
              </w:rPr>
              <w:t xml:space="preserve">7, </w:t>
            </w:r>
            <w:r>
              <w:rPr>
                <w:rFonts w:eastAsiaTheme="minorHAnsi"/>
                <w:color w:val="auto"/>
                <w:szCs w:val="22"/>
              </w:rPr>
              <w:t>8, 10</w:t>
            </w:r>
          </w:p>
        </w:tc>
      </w:tr>
      <w:tr w:rsidR="005F4C87" w:rsidRPr="0020041D" w14:paraId="61D48C91" w14:textId="77777777" w:rsidTr="005F4C87">
        <w:trPr>
          <w:trHeight w:val="1250"/>
          <w:jc w:val="center"/>
        </w:trPr>
        <w:tc>
          <w:tcPr>
            <w:tcW w:w="1593" w:type="dxa"/>
            <w:tcBorders>
              <w:top w:val="single" w:sz="6" w:space="0" w:color="auto"/>
              <w:left w:val="single" w:sz="6" w:space="0" w:color="auto"/>
              <w:bottom w:val="single" w:sz="6" w:space="0" w:color="auto"/>
              <w:right w:val="single" w:sz="6" w:space="0" w:color="auto"/>
            </w:tcBorders>
            <w:vAlign w:val="center"/>
          </w:tcPr>
          <w:p w14:paraId="39D6269A" w14:textId="77777777" w:rsidR="005F4C87" w:rsidRPr="0020041D" w:rsidRDefault="005F4C87" w:rsidP="001B7DCA">
            <w:pPr>
              <w:spacing w:before="60" w:line="360" w:lineRule="auto"/>
              <w:ind w:left="357" w:hanging="357"/>
              <w:jc w:val="left"/>
              <w:rPr>
                <w:rFonts w:eastAsiaTheme="minorHAnsi"/>
                <w:color w:val="auto"/>
                <w:szCs w:val="22"/>
              </w:rPr>
            </w:pPr>
            <w:r w:rsidRPr="0020041D">
              <w:rPr>
                <w:rFonts w:eastAsiaTheme="minorHAnsi"/>
                <w:color w:val="auto"/>
                <w:szCs w:val="22"/>
              </w:rPr>
              <w:t>Phần mềm</w:t>
            </w:r>
          </w:p>
        </w:tc>
        <w:tc>
          <w:tcPr>
            <w:tcW w:w="7528" w:type="dxa"/>
            <w:tcBorders>
              <w:top w:val="single" w:sz="6" w:space="0" w:color="auto"/>
              <w:left w:val="single" w:sz="6" w:space="0" w:color="auto"/>
              <w:bottom w:val="single" w:sz="6" w:space="0" w:color="auto"/>
              <w:right w:val="single" w:sz="6" w:space="0" w:color="auto"/>
            </w:tcBorders>
          </w:tcPr>
          <w:p w14:paraId="6EC21D77" w14:textId="77777777" w:rsidR="0038598A" w:rsidRDefault="005F4C87" w:rsidP="001B7DCA">
            <w:pPr>
              <w:spacing w:before="60" w:line="360" w:lineRule="auto"/>
              <w:ind w:left="-3" w:firstLine="3"/>
              <w:jc w:val="left"/>
              <w:rPr>
                <w:rFonts w:eastAsiaTheme="minorHAnsi"/>
                <w:color w:val="auto"/>
                <w:szCs w:val="22"/>
                <w:lang w:val="vi-VN"/>
              </w:rPr>
            </w:pPr>
            <w:r>
              <w:rPr>
                <w:rFonts w:eastAsiaTheme="minorHAnsi"/>
                <w:color w:val="auto"/>
                <w:szCs w:val="22"/>
                <w:lang w:val="vi-VN"/>
              </w:rPr>
              <w:t>Apache Netbeans IDE 12.0</w:t>
            </w:r>
          </w:p>
          <w:p w14:paraId="2A38D873" w14:textId="27F1622E" w:rsidR="005F4C87" w:rsidRPr="000B34E9" w:rsidRDefault="005F4C87" w:rsidP="001B7DCA">
            <w:pPr>
              <w:spacing w:before="60" w:line="360" w:lineRule="auto"/>
              <w:ind w:left="-3" w:firstLine="3"/>
              <w:jc w:val="left"/>
              <w:rPr>
                <w:rFonts w:eastAsiaTheme="minorHAnsi"/>
                <w:color w:val="auto"/>
                <w:szCs w:val="22"/>
                <w:lang w:val="vi-VN"/>
              </w:rPr>
            </w:pPr>
            <w:r>
              <w:rPr>
                <w:rFonts w:eastAsiaTheme="minorHAnsi"/>
                <w:color w:val="auto"/>
                <w:szCs w:val="22"/>
                <w:lang w:val="vi-VN"/>
              </w:rPr>
              <w:t>SQL Server 2014 Management Studio</w:t>
            </w:r>
          </w:p>
        </w:tc>
      </w:tr>
    </w:tbl>
    <w:p w14:paraId="322179E2" w14:textId="77777777" w:rsidR="003D0942" w:rsidRPr="0020041D" w:rsidRDefault="003D0942" w:rsidP="001B7DCA">
      <w:pPr>
        <w:pStyle w:val="Heading3"/>
        <w:spacing w:line="360" w:lineRule="auto"/>
        <w:jc w:val="center"/>
        <w:rPr>
          <w:rFonts w:cs="Times New Roman"/>
          <w:b w:val="0"/>
        </w:rPr>
      </w:pPr>
      <w:bookmarkStart w:id="25" w:name="_Toc467446159"/>
      <w:bookmarkStart w:id="26" w:name="_Toc467496249"/>
      <w:bookmarkStart w:id="27" w:name="_Toc468571112"/>
    </w:p>
    <w:p w14:paraId="494D9976" w14:textId="77777777" w:rsidR="00845C26" w:rsidRPr="0020041D" w:rsidRDefault="00AA1C7D" w:rsidP="00AA1C7D">
      <w:pPr>
        <w:pStyle w:val="Heading1"/>
        <w:numPr>
          <w:ilvl w:val="0"/>
          <w:numId w:val="40"/>
        </w:numPr>
        <w:spacing w:line="360" w:lineRule="auto"/>
        <w:ind w:left="180" w:hanging="180"/>
        <w:rPr>
          <w:rFonts w:cs="Times New Roman"/>
          <w:sz w:val="32"/>
          <w:szCs w:val="32"/>
        </w:rPr>
      </w:pPr>
      <w:bookmarkStart w:id="28" w:name="_Toc460885543"/>
      <w:bookmarkStart w:id="29" w:name="_Toc460886082"/>
      <w:bookmarkStart w:id="30" w:name="_Toc467446162"/>
      <w:bookmarkStart w:id="31" w:name="_Toc467496260"/>
      <w:bookmarkStart w:id="32" w:name="_Toc468571123"/>
      <w:bookmarkStart w:id="33" w:name="_Toc488800969"/>
      <w:bookmarkStart w:id="34" w:name="_Toc18933479"/>
      <w:bookmarkEnd w:id="25"/>
      <w:bookmarkEnd w:id="26"/>
      <w:bookmarkEnd w:id="27"/>
      <w:r w:rsidRPr="0020041D">
        <w:rPr>
          <w:rFonts w:cs="Times New Roman"/>
          <w:sz w:val="32"/>
          <w:szCs w:val="32"/>
        </w:rPr>
        <w:t>PHÂN TÍCH</w:t>
      </w:r>
      <w:r w:rsidR="00127F66" w:rsidRPr="0020041D">
        <w:rPr>
          <w:rFonts w:cs="Times New Roman"/>
          <w:sz w:val="32"/>
          <w:szCs w:val="32"/>
        </w:rPr>
        <w:t xml:space="preserve"> </w:t>
      </w:r>
      <w:r w:rsidR="00845C26" w:rsidRPr="0020041D">
        <w:rPr>
          <w:rFonts w:cs="Times New Roman"/>
          <w:sz w:val="32"/>
          <w:szCs w:val="32"/>
        </w:rPr>
        <w:t xml:space="preserve">ĐẶC TẢ YÊU CẦU </w:t>
      </w:r>
      <w:bookmarkEnd w:id="28"/>
      <w:bookmarkEnd w:id="29"/>
      <w:bookmarkEnd w:id="30"/>
      <w:bookmarkEnd w:id="31"/>
      <w:bookmarkEnd w:id="32"/>
      <w:bookmarkEnd w:id="33"/>
      <w:r w:rsidRPr="0020041D">
        <w:rPr>
          <w:rFonts w:cs="Times New Roman"/>
          <w:sz w:val="32"/>
          <w:szCs w:val="32"/>
        </w:rPr>
        <w:t>HỆ THỐNG</w:t>
      </w:r>
      <w:bookmarkEnd w:id="34"/>
    </w:p>
    <w:p w14:paraId="41050CD9" w14:textId="77777777" w:rsidR="00AA1C7D" w:rsidRPr="0020041D" w:rsidRDefault="00AA1C7D" w:rsidP="004D27FE">
      <w:pPr>
        <w:pStyle w:val="Heading2"/>
        <w:numPr>
          <w:ilvl w:val="1"/>
          <w:numId w:val="44"/>
        </w:numPr>
        <w:spacing w:line="360" w:lineRule="auto"/>
        <w:ind w:left="450" w:hanging="450"/>
        <w:rPr>
          <w:rFonts w:cs="Times New Roman"/>
        </w:rPr>
      </w:pPr>
      <w:bookmarkStart w:id="35" w:name="_Toc18933480"/>
      <w:r w:rsidRPr="0020041D">
        <w:rPr>
          <w:rFonts w:cs="Times New Roman"/>
        </w:rPr>
        <w:t>Sơ đồ luồng dữ liệu mức ngữ cảnh</w:t>
      </w:r>
      <w:bookmarkEnd w:id="35"/>
    </w:p>
    <w:p w14:paraId="70EF6F96" w14:textId="27E23211" w:rsidR="005801C3" w:rsidRDefault="00BA56B0" w:rsidP="00E16C30">
      <w:pPr>
        <w:pStyle w:val="ListParagraph"/>
        <w:spacing w:line="360" w:lineRule="auto"/>
        <w:jc w:val="center"/>
      </w:pPr>
      <w:r>
        <w:rPr>
          <w:noProof/>
        </w:rPr>
        <w:drawing>
          <wp:inline distT="0" distB="0" distL="0" distR="0" wp14:anchorId="0542BDE3" wp14:editId="6C7B6F2D">
            <wp:extent cx="5724525" cy="7715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1">
                      <a:extLst>
                        <a:ext uri="{28A0092B-C50C-407E-A947-70E740481C1C}">
                          <a14:useLocalDpi xmlns:a14="http://schemas.microsoft.com/office/drawing/2010/main" val="0"/>
                        </a:ext>
                      </a:extLst>
                    </a:blip>
                    <a:stretch>
                      <a:fillRect/>
                    </a:stretch>
                  </pic:blipFill>
                  <pic:spPr>
                    <a:xfrm>
                      <a:off x="0" y="0"/>
                      <a:ext cx="5724525" cy="771525"/>
                    </a:xfrm>
                    <a:prstGeom prst="rect">
                      <a:avLst/>
                    </a:prstGeom>
                  </pic:spPr>
                </pic:pic>
              </a:graphicData>
            </a:graphic>
          </wp:inline>
        </w:drawing>
      </w:r>
    </w:p>
    <w:p w14:paraId="4667F148" w14:textId="509EE113" w:rsidR="00BA56B0" w:rsidRDefault="00BA56B0" w:rsidP="00BA56B0">
      <w:pPr>
        <w:spacing w:before="100" w:line="360" w:lineRule="auto"/>
        <w:ind w:right="130"/>
        <w:jc w:val="center"/>
        <w:rPr>
          <w:i/>
          <w:color w:val="000000"/>
          <w:sz w:val="24"/>
        </w:rPr>
      </w:pPr>
      <w:r w:rsidRPr="000F6001">
        <w:rPr>
          <w:i/>
          <w:color w:val="000000"/>
          <w:sz w:val="24"/>
        </w:rPr>
        <w:t xml:space="preserve"> </w:t>
      </w:r>
      <w:r>
        <w:rPr>
          <w:i/>
          <w:color w:val="000000"/>
          <w:sz w:val="24"/>
        </w:rPr>
        <w:t>Sơ</w:t>
      </w:r>
      <w:r w:rsidRPr="000F6001">
        <w:rPr>
          <w:i/>
          <w:color w:val="000000"/>
          <w:sz w:val="24"/>
        </w:rPr>
        <w:t xml:space="preserve"> đồ mức ngữ cảnh</w:t>
      </w:r>
      <w:bookmarkStart w:id="36" w:name="_heading=h.4d34og8" w:colFirst="0" w:colLast="0"/>
      <w:bookmarkEnd w:id="36"/>
    </w:p>
    <w:p w14:paraId="2BA77A70" w14:textId="77777777" w:rsidR="00BA56B0" w:rsidRDefault="00BA56B0" w:rsidP="00E16C30">
      <w:pPr>
        <w:pStyle w:val="ListParagraph"/>
        <w:spacing w:line="360" w:lineRule="auto"/>
        <w:jc w:val="center"/>
      </w:pPr>
    </w:p>
    <w:p w14:paraId="2C98BA84" w14:textId="77777777" w:rsidR="005801C3" w:rsidRPr="005801C3" w:rsidRDefault="005801C3" w:rsidP="005801C3">
      <w:pPr>
        <w:pStyle w:val="ListParagraph"/>
        <w:numPr>
          <w:ilvl w:val="0"/>
          <w:numId w:val="47"/>
        </w:numPr>
        <w:spacing w:line="360" w:lineRule="auto"/>
        <w:jc w:val="left"/>
        <w:rPr>
          <w:lang w:val="vi-VN"/>
        </w:rPr>
      </w:pPr>
      <w:r>
        <w:rPr>
          <w:b/>
          <w:lang w:val="vi-VN"/>
        </w:rPr>
        <w:lastRenderedPageBreak/>
        <w:t>Sơ đồ mức 0</w:t>
      </w:r>
    </w:p>
    <w:p w14:paraId="7A381884" w14:textId="77777777" w:rsidR="00E16C30" w:rsidRDefault="005801C3" w:rsidP="00E16C30">
      <w:pPr>
        <w:pStyle w:val="ListParagraph"/>
        <w:spacing w:line="360" w:lineRule="auto"/>
        <w:ind w:left="1080"/>
        <w:jc w:val="center"/>
        <w:rPr>
          <w:lang w:val="vi-VN"/>
        </w:rPr>
      </w:pPr>
      <w:r w:rsidRPr="00CB2F15">
        <w:rPr>
          <w:noProof/>
          <w:color w:val="000000"/>
          <w:szCs w:val="26"/>
        </w:rPr>
        <w:drawing>
          <wp:inline distT="0" distB="0" distL="0" distR="0" wp14:anchorId="508634B5" wp14:editId="47A0EDB4">
            <wp:extent cx="4590106" cy="3512744"/>
            <wp:effectExtent l="0" t="0" r="1270" b="0"/>
            <wp:docPr id="47" name="Picture 47" descr="C:\Users\Anonymous\Desktop\BAO CAO THUC TAP\BIEU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nonymous\Desktop\BAO CAO THUC TAP\BIEUDO.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93324" cy="3515207"/>
                    </a:xfrm>
                    <a:prstGeom prst="rect">
                      <a:avLst/>
                    </a:prstGeom>
                    <a:noFill/>
                    <a:ln>
                      <a:noFill/>
                    </a:ln>
                  </pic:spPr>
                </pic:pic>
              </a:graphicData>
            </a:graphic>
          </wp:inline>
        </w:drawing>
      </w:r>
    </w:p>
    <w:p w14:paraId="5511737E" w14:textId="77777777" w:rsidR="00E16C30" w:rsidRPr="00E16C30" w:rsidRDefault="00E16C30" w:rsidP="00E16C30">
      <w:pPr>
        <w:pStyle w:val="ListParagraph"/>
        <w:spacing w:line="360" w:lineRule="auto"/>
        <w:ind w:left="1080"/>
        <w:jc w:val="center"/>
        <w:rPr>
          <w:i/>
          <w:lang w:val="vi-VN"/>
        </w:rPr>
      </w:pPr>
      <w:r>
        <w:rPr>
          <w:i/>
          <w:lang w:val="vi-VN"/>
        </w:rPr>
        <w:t>Sơ đồ mức 0</w:t>
      </w:r>
    </w:p>
    <w:p w14:paraId="19888636" w14:textId="77777777" w:rsidR="005801C3" w:rsidRPr="00CB2F15" w:rsidRDefault="005801C3" w:rsidP="005801C3">
      <w:pPr>
        <w:pStyle w:val="NoSpacing"/>
        <w:spacing w:line="360" w:lineRule="auto"/>
        <w:ind w:firstLine="720"/>
        <w:rPr>
          <w:rFonts w:cs="Times New Roman"/>
          <w:sz w:val="26"/>
          <w:szCs w:val="26"/>
        </w:rPr>
      </w:pPr>
      <w:bookmarkStart w:id="37" w:name="_Toc294095871"/>
      <w:bookmarkStart w:id="38" w:name="_Toc294387051"/>
      <w:bookmarkStart w:id="39" w:name="_Toc294387507"/>
      <w:bookmarkStart w:id="40" w:name="_Toc294387726"/>
      <w:bookmarkStart w:id="41" w:name="_Toc294390999"/>
      <w:r w:rsidRPr="00CB2F15">
        <w:rPr>
          <w:rFonts w:cs="Times New Roman"/>
          <w:sz w:val="26"/>
          <w:szCs w:val="26"/>
        </w:rPr>
        <w:t xml:space="preserve">1.  </w:t>
      </w:r>
      <w:r w:rsidRPr="00CB2F15">
        <w:rPr>
          <w:rFonts w:cs="Times New Roman"/>
          <w:b/>
          <w:sz w:val="26"/>
          <w:szCs w:val="26"/>
        </w:rPr>
        <w:t xml:space="preserve"> </w:t>
      </w:r>
      <w:r w:rsidRPr="00CB2F15">
        <w:rPr>
          <w:rFonts w:cs="Times New Roman"/>
          <w:sz w:val="26"/>
          <w:szCs w:val="26"/>
        </w:rPr>
        <w:t>Yêu cầu sử dụng hệ thống</w:t>
      </w:r>
      <w:r w:rsidRPr="00CB2F15">
        <w:rPr>
          <w:rFonts w:cs="Times New Roman"/>
          <w:sz w:val="26"/>
          <w:szCs w:val="26"/>
        </w:rPr>
        <w:tab/>
        <w:t xml:space="preserve">         15. Yêu cầu thống kê, tra cứu</w:t>
      </w:r>
      <w:bookmarkEnd w:id="37"/>
      <w:bookmarkEnd w:id="38"/>
      <w:bookmarkEnd w:id="39"/>
      <w:bookmarkEnd w:id="40"/>
      <w:bookmarkEnd w:id="41"/>
    </w:p>
    <w:p w14:paraId="25918C80" w14:textId="77777777" w:rsidR="005801C3" w:rsidRPr="00CB2F15" w:rsidRDefault="005801C3" w:rsidP="005801C3">
      <w:pPr>
        <w:pStyle w:val="NoSpacing"/>
        <w:spacing w:line="360" w:lineRule="auto"/>
        <w:rPr>
          <w:rFonts w:cs="Times New Roman"/>
          <w:sz w:val="26"/>
          <w:szCs w:val="26"/>
        </w:rPr>
      </w:pPr>
      <w:r w:rsidRPr="00CB2F15">
        <w:rPr>
          <w:rFonts w:cs="Times New Roman"/>
          <w:sz w:val="26"/>
          <w:szCs w:val="26"/>
        </w:rPr>
        <w:tab/>
      </w:r>
      <w:bookmarkStart w:id="42" w:name="_Toc294095872"/>
      <w:bookmarkStart w:id="43" w:name="_Toc294387052"/>
      <w:bookmarkStart w:id="44" w:name="_Toc294387508"/>
      <w:bookmarkStart w:id="45" w:name="_Toc294387727"/>
      <w:bookmarkStart w:id="46" w:name="_Toc294391000"/>
      <w:r w:rsidRPr="00CB2F15">
        <w:rPr>
          <w:rFonts w:cs="Times New Roman"/>
          <w:sz w:val="26"/>
          <w:szCs w:val="26"/>
        </w:rPr>
        <w:t>2.   Truy vấn thông tin hệ thống</w:t>
      </w:r>
      <w:r w:rsidRPr="00CB2F15">
        <w:rPr>
          <w:rFonts w:cs="Times New Roman"/>
          <w:sz w:val="26"/>
          <w:szCs w:val="26"/>
        </w:rPr>
        <w:tab/>
        <w:t xml:space="preserve">         16. Truy vấn TT danh mục</w:t>
      </w:r>
      <w:bookmarkEnd w:id="42"/>
      <w:bookmarkEnd w:id="43"/>
      <w:bookmarkEnd w:id="44"/>
      <w:bookmarkEnd w:id="45"/>
      <w:bookmarkEnd w:id="46"/>
    </w:p>
    <w:p w14:paraId="5BC7DDE5" w14:textId="77777777" w:rsidR="005801C3" w:rsidRPr="00CB2F15" w:rsidRDefault="005801C3" w:rsidP="005801C3">
      <w:pPr>
        <w:pStyle w:val="NoSpacing"/>
        <w:spacing w:line="360" w:lineRule="auto"/>
        <w:rPr>
          <w:rFonts w:cs="Times New Roman"/>
          <w:sz w:val="26"/>
          <w:szCs w:val="26"/>
        </w:rPr>
      </w:pPr>
      <w:r w:rsidRPr="00CB2F15">
        <w:rPr>
          <w:rFonts w:cs="Times New Roman"/>
          <w:sz w:val="26"/>
          <w:szCs w:val="26"/>
        </w:rPr>
        <w:tab/>
      </w:r>
      <w:bookmarkStart w:id="47" w:name="_Toc294095873"/>
      <w:bookmarkStart w:id="48" w:name="_Toc294387053"/>
      <w:bookmarkStart w:id="49" w:name="_Toc294387509"/>
      <w:bookmarkStart w:id="50" w:name="_Toc294387728"/>
      <w:bookmarkStart w:id="51" w:name="_Toc294391001"/>
      <w:r w:rsidRPr="00CB2F15">
        <w:rPr>
          <w:rFonts w:cs="Times New Roman"/>
          <w:sz w:val="26"/>
          <w:szCs w:val="26"/>
        </w:rPr>
        <w:t>3.   Trả về thông tin hệ thống</w:t>
      </w:r>
      <w:r w:rsidRPr="00CB2F15">
        <w:rPr>
          <w:rFonts w:cs="Times New Roman"/>
          <w:sz w:val="26"/>
          <w:szCs w:val="26"/>
        </w:rPr>
        <w:tab/>
        <w:t xml:space="preserve">         17. Trả về thông tin danh mục</w:t>
      </w:r>
      <w:bookmarkEnd w:id="47"/>
      <w:bookmarkEnd w:id="48"/>
      <w:bookmarkEnd w:id="49"/>
      <w:bookmarkEnd w:id="50"/>
      <w:bookmarkEnd w:id="51"/>
    </w:p>
    <w:p w14:paraId="1D987A67" w14:textId="77777777" w:rsidR="005801C3" w:rsidRPr="00CB2F15" w:rsidRDefault="005801C3" w:rsidP="005801C3">
      <w:pPr>
        <w:pStyle w:val="NoSpacing"/>
        <w:spacing w:line="360" w:lineRule="auto"/>
        <w:rPr>
          <w:rFonts w:cs="Times New Roman"/>
          <w:sz w:val="26"/>
          <w:szCs w:val="26"/>
        </w:rPr>
      </w:pPr>
      <w:r w:rsidRPr="00CB2F15">
        <w:rPr>
          <w:rFonts w:cs="Times New Roman"/>
          <w:sz w:val="26"/>
          <w:szCs w:val="26"/>
        </w:rPr>
        <w:tab/>
      </w:r>
      <w:bookmarkStart w:id="52" w:name="_Toc294095874"/>
      <w:bookmarkStart w:id="53" w:name="_Toc294387054"/>
      <w:bookmarkStart w:id="54" w:name="_Toc294387510"/>
      <w:bookmarkStart w:id="55" w:name="_Toc294387729"/>
      <w:bookmarkStart w:id="56" w:name="_Toc294391002"/>
      <w:r w:rsidRPr="00CB2F15">
        <w:rPr>
          <w:rFonts w:cs="Times New Roman"/>
          <w:sz w:val="26"/>
          <w:szCs w:val="26"/>
        </w:rPr>
        <w:t>4.   Xác nhận sử dụng hệ thống</w:t>
      </w:r>
      <w:r w:rsidRPr="00CB2F15">
        <w:rPr>
          <w:rFonts w:cs="Times New Roman"/>
          <w:sz w:val="26"/>
          <w:szCs w:val="26"/>
        </w:rPr>
        <w:tab/>
        <w:t xml:space="preserve">         18. Truy vấn điểm</w:t>
      </w:r>
      <w:bookmarkEnd w:id="52"/>
      <w:bookmarkEnd w:id="53"/>
      <w:bookmarkEnd w:id="54"/>
      <w:bookmarkEnd w:id="55"/>
      <w:bookmarkEnd w:id="56"/>
    </w:p>
    <w:p w14:paraId="7D9C7D95" w14:textId="77777777" w:rsidR="005801C3" w:rsidRPr="00CB2F15" w:rsidRDefault="005801C3" w:rsidP="005801C3">
      <w:pPr>
        <w:pStyle w:val="NoSpacing"/>
        <w:spacing w:line="360" w:lineRule="auto"/>
        <w:rPr>
          <w:rFonts w:cs="Times New Roman"/>
          <w:sz w:val="26"/>
          <w:szCs w:val="26"/>
        </w:rPr>
      </w:pPr>
      <w:r w:rsidRPr="00CB2F15">
        <w:rPr>
          <w:rFonts w:cs="Times New Roman"/>
          <w:sz w:val="26"/>
          <w:szCs w:val="26"/>
        </w:rPr>
        <w:tab/>
      </w:r>
      <w:bookmarkStart w:id="57" w:name="_Toc294095875"/>
      <w:bookmarkStart w:id="58" w:name="_Toc294387055"/>
      <w:bookmarkStart w:id="59" w:name="_Toc294387511"/>
      <w:bookmarkStart w:id="60" w:name="_Toc294387730"/>
      <w:bookmarkStart w:id="61" w:name="_Toc294391003"/>
      <w:r w:rsidRPr="00CB2F15">
        <w:rPr>
          <w:rFonts w:cs="Times New Roman"/>
          <w:sz w:val="26"/>
          <w:szCs w:val="26"/>
        </w:rPr>
        <w:t>5.   Yêu cầu cập nhâp danh mục</w:t>
      </w:r>
      <w:r w:rsidRPr="00CB2F15">
        <w:rPr>
          <w:rFonts w:cs="Times New Roman"/>
          <w:sz w:val="26"/>
          <w:szCs w:val="26"/>
        </w:rPr>
        <w:tab/>
        <w:t xml:space="preserve">         19. Trả về thông tin điểm</w:t>
      </w:r>
      <w:bookmarkEnd w:id="57"/>
      <w:bookmarkEnd w:id="58"/>
      <w:bookmarkEnd w:id="59"/>
      <w:bookmarkEnd w:id="60"/>
      <w:bookmarkEnd w:id="61"/>
    </w:p>
    <w:p w14:paraId="778AB7DC" w14:textId="77777777" w:rsidR="005801C3" w:rsidRPr="00CB2F15" w:rsidRDefault="005801C3" w:rsidP="005801C3">
      <w:pPr>
        <w:pStyle w:val="NoSpacing"/>
        <w:spacing w:line="360" w:lineRule="auto"/>
        <w:rPr>
          <w:rFonts w:cs="Times New Roman"/>
          <w:sz w:val="26"/>
          <w:szCs w:val="26"/>
        </w:rPr>
      </w:pPr>
      <w:r w:rsidRPr="00CB2F15">
        <w:rPr>
          <w:rFonts w:cs="Times New Roman"/>
          <w:sz w:val="26"/>
          <w:szCs w:val="26"/>
        </w:rPr>
        <w:tab/>
      </w:r>
      <w:bookmarkStart w:id="62" w:name="_Toc294095876"/>
      <w:bookmarkStart w:id="63" w:name="_Toc294387056"/>
      <w:bookmarkStart w:id="64" w:name="_Toc294387512"/>
      <w:bookmarkStart w:id="65" w:name="_Toc294387731"/>
      <w:bookmarkStart w:id="66" w:name="_Toc294391004"/>
      <w:r w:rsidRPr="00CB2F15">
        <w:rPr>
          <w:rFonts w:cs="Times New Roman"/>
          <w:sz w:val="26"/>
          <w:szCs w:val="26"/>
        </w:rPr>
        <w:t xml:space="preserve">6.   Truy vấn thông tin danh mục        </w:t>
      </w:r>
      <w:r w:rsidR="002E6664">
        <w:rPr>
          <w:rFonts w:cs="Times New Roman"/>
          <w:sz w:val="26"/>
          <w:szCs w:val="26"/>
        </w:rPr>
        <w:t xml:space="preserve">    </w:t>
      </w:r>
      <w:r w:rsidRPr="00CB2F15">
        <w:rPr>
          <w:rFonts w:cs="Times New Roman"/>
          <w:sz w:val="26"/>
          <w:szCs w:val="26"/>
        </w:rPr>
        <w:t>20. Kết quả thống kê, tra cứu</w:t>
      </w:r>
      <w:bookmarkEnd w:id="62"/>
      <w:bookmarkEnd w:id="63"/>
      <w:bookmarkEnd w:id="64"/>
      <w:bookmarkEnd w:id="65"/>
      <w:bookmarkEnd w:id="66"/>
    </w:p>
    <w:p w14:paraId="1FBC6125" w14:textId="77777777" w:rsidR="005801C3" w:rsidRPr="00CB2F15" w:rsidRDefault="005801C3" w:rsidP="005801C3">
      <w:pPr>
        <w:pStyle w:val="NoSpacing"/>
        <w:spacing w:line="360" w:lineRule="auto"/>
        <w:rPr>
          <w:rFonts w:cs="Times New Roman"/>
          <w:sz w:val="26"/>
          <w:szCs w:val="26"/>
        </w:rPr>
      </w:pPr>
      <w:r w:rsidRPr="00CB2F15">
        <w:rPr>
          <w:rFonts w:cs="Times New Roman"/>
          <w:sz w:val="26"/>
          <w:szCs w:val="26"/>
        </w:rPr>
        <w:tab/>
      </w:r>
      <w:bookmarkStart w:id="67" w:name="_Toc294095877"/>
      <w:bookmarkStart w:id="68" w:name="_Toc294387057"/>
      <w:bookmarkStart w:id="69" w:name="_Toc294387513"/>
      <w:bookmarkStart w:id="70" w:name="_Toc294387732"/>
      <w:bookmarkStart w:id="71" w:name="_Toc294391005"/>
      <w:r w:rsidRPr="00CB2F15">
        <w:rPr>
          <w:rFonts w:cs="Times New Roman"/>
          <w:sz w:val="26"/>
          <w:szCs w:val="26"/>
        </w:rPr>
        <w:t>7.   Trả về thông tin danh mục</w:t>
      </w:r>
      <w:r w:rsidRPr="00CB2F15">
        <w:rPr>
          <w:rFonts w:cs="Times New Roman"/>
          <w:sz w:val="26"/>
          <w:szCs w:val="26"/>
        </w:rPr>
        <w:tab/>
        <w:t xml:space="preserve">         21. Yêu cầu sử dụng hệ thống</w:t>
      </w:r>
      <w:bookmarkEnd w:id="67"/>
      <w:bookmarkEnd w:id="68"/>
      <w:bookmarkEnd w:id="69"/>
      <w:bookmarkEnd w:id="70"/>
      <w:bookmarkEnd w:id="71"/>
    </w:p>
    <w:p w14:paraId="18E7836A" w14:textId="77777777" w:rsidR="005801C3" w:rsidRPr="00CB2F15" w:rsidRDefault="005801C3" w:rsidP="005801C3">
      <w:pPr>
        <w:pStyle w:val="NoSpacing"/>
        <w:spacing w:line="360" w:lineRule="auto"/>
        <w:rPr>
          <w:rFonts w:cs="Times New Roman"/>
          <w:sz w:val="26"/>
          <w:szCs w:val="26"/>
        </w:rPr>
      </w:pPr>
      <w:r w:rsidRPr="00CB2F15">
        <w:rPr>
          <w:rFonts w:cs="Times New Roman"/>
          <w:sz w:val="26"/>
          <w:szCs w:val="26"/>
        </w:rPr>
        <w:tab/>
      </w:r>
      <w:bookmarkStart w:id="72" w:name="_Toc294095878"/>
      <w:bookmarkStart w:id="73" w:name="_Toc294387058"/>
      <w:bookmarkStart w:id="74" w:name="_Toc294387514"/>
      <w:bookmarkStart w:id="75" w:name="_Toc294387733"/>
      <w:bookmarkStart w:id="76" w:name="_Toc294391006"/>
      <w:r w:rsidRPr="00CB2F15">
        <w:rPr>
          <w:rFonts w:cs="Times New Roman"/>
          <w:sz w:val="26"/>
          <w:szCs w:val="26"/>
        </w:rPr>
        <w:t>8.   Danh mục được cập nhập</w:t>
      </w:r>
      <w:r w:rsidRPr="00CB2F15">
        <w:rPr>
          <w:rFonts w:cs="Times New Roman"/>
          <w:sz w:val="26"/>
          <w:szCs w:val="26"/>
        </w:rPr>
        <w:tab/>
        <w:t xml:space="preserve">         22. Xác nhận sử dụng hệ thống</w:t>
      </w:r>
      <w:bookmarkEnd w:id="72"/>
      <w:bookmarkEnd w:id="73"/>
      <w:bookmarkEnd w:id="74"/>
      <w:bookmarkEnd w:id="75"/>
      <w:bookmarkEnd w:id="76"/>
    </w:p>
    <w:p w14:paraId="04A92B1D" w14:textId="77777777" w:rsidR="005801C3" w:rsidRPr="00CB2F15" w:rsidRDefault="005801C3" w:rsidP="005801C3">
      <w:pPr>
        <w:pStyle w:val="NoSpacing"/>
        <w:spacing w:line="360" w:lineRule="auto"/>
        <w:rPr>
          <w:rFonts w:cs="Times New Roman"/>
          <w:sz w:val="26"/>
          <w:szCs w:val="26"/>
        </w:rPr>
      </w:pPr>
      <w:r w:rsidRPr="00CB2F15">
        <w:rPr>
          <w:rFonts w:cs="Times New Roman"/>
          <w:sz w:val="26"/>
          <w:szCs w:val="26"/>
        </w:rPr>
        <w:tab/>
      </w:r>
      <w:bookmarkStart w:id="77" w:name="_Toc294095879"/>
      <w:bookmarkStart w:id="78" w:name="_Toc294387059"/>
      <w:bookmarkStart w:id="79" w:name="_Toc294387515"/>
      <w:bookmarkStart w:id="80" w:name="_Toc294387734"/>
      <w:bookmarkStart w:id="81" w:name="_Toc294391007"/>
      <w:r w:rsidRPr="00CB2F15">
        <w:rPr>
          <w:rFonts w:cs="Times New Roman"/>
          <w:sz w:val="26"/>
          <w:szCs w:val="26"/>
        </w:rPr>
        <w:t>9.   Yêu cầu xử lý điểm</w:t>
      </w:r>
      <w:r w:rsidRPr="00CB2F15">
        <w:rPr>
          <w:rFonts w:cs="Times New Roman"/>
          <w:sz w:val="26"/>
          <w:szCs w:val="26"/>
        </w:rPr>
        <w:tab/>
        <w:t xml:space="preserve">                   23. Yêu cầu tra cứu</w:t>
      </w:r>
      <w:bookmarkEnd w:id="77"/>
      <w:bookmarkEnd w:id="78"/>
      <w:bookmarkEnd w:id="79"/>
      <w:bookmarkEnd w:id="80"/>
      <w:bookmarkEnd w:id="81"/>
    </w:p>
    <w:p w14:paraId="68E7B473" w14:textId="77777777" w:rsidR="005801C3" w:rsidRPr="00CB2F15" w:rsidRDefault="005801C3" w:rsidP="005801C3">
      <w:pPr>
        <w:pStyle w:val="NoSpacing"/>
        <w:spacing w:line="360" w:lineRule="auto"/>
        <w:rPr>
          <w:rFonts w:cs="Times New Roman"/>
          <w:sz w:val="26"/>
          <w:szCs w:val="26"/>
        </w:rPr>
      </w:pPr>
      <w:r w:rsidRPr="00CB2F15">
        <w:rPr>
          <w:rFonts w:cs="Times New Roman"/>
          <w:sz w:val="26"/>
          <w:szCs w:val="26"/>
        </w:rPr>
        <w:tab/>
      </w:r>
      <w:bookmarkStart w:id="82" w:name="_Toc294095880"/>
      <w:bookmarkStart w:id="83" w:name="_Toc294387060"/>
      <w:bookmarkStart w:id="84" w:name="_Toc294387516"/>
      <w:bookmarkStart w:id="85" w:name="_Toc294387735"/>
      <w:bookmarkStart w:id="86" w:name="_Toc294391008"/>
      <w:r w:rsidRPr="00CB2F15">
        <w:rPr>
          <w:rFonts w:cs="Times New Roman"/>
          <w:sz w:val="26"/>
          <w:szCs w:val="26"/>
        </w:rPr>
        <w:t xml:space="preserve">10. Truy vấn thông tin danh mục       </w:t>
      </w:r>
      <w:r>
        <w:rPr>
          <w:rFonts w:cs="Times New Roman"/>
          <w:sz w:val="26"/>
          <w:szCs w:val="26"/>
        </w:rPr>
        <w:t xml:space="preserve">    </w:t>
      </w:r>
      <w:r w:rsidRPr="00CB2F15">
        <w:rPr>
          <w:rFonts w:cs="Times New Roman"/>
          <w:sz w:val="26"/>
          <w:szCs w:val="26"/>
        </w:rPr>
        <w:t>24. Kết quả tra cứu</w:t>
      </w:r>
      <w:bookmarkEnd w:id="82"/>
      <w:bookmarkEnd w:id="83"/>
      <w:bookmarkEnd w:id="84"/>
      <w:bookmarkEnd w:id="85"/>
      <w:bookmarkEnd w:id="86"/>
    </w:p>
    <w:p w14:paraId="1C029378" w14:textId="77777777" w:rsidR="005801C3" w:rsidRPr="00CB2F15" w:rsidRDefault="005801C3" w:rsidP="005801C3">
      <w:pPr>
        <w:pStyle w:val="NoSpacing"/>
        <w:spacing w:line="360" w:lineRule="auto"/>
        <w:rPr>
          <w:rFonts w:cs="Times New Roman"/>
          <w:sz w:val="26"/>
          <w:szCs w:val="26"/>
        </w:rPr>
      </w:pPr>
      <w:r w:rsidRPr="00CB2F15">
        <w:rPr>
          <w:rFonts w:cs="Times New Roman"/>
          <w:sz w:val="26"/>
          <w:szCs w:val="26"/>
        </w:rPr>
        <w:tab/>
      </w:r>
      <w:bookmarkStart w:id="87" w:name="_Toc294095881"/>
      <w:bookmarkStart w:id="88" w:name="_Toc294387061"/>
      <w:bookmarkStart w:id="89" w:name="_Toc294387517"/>
      <w:bookmarkStart w:id="90" w:name="_Toc294387736"/>
      <w:bookmarkStart w:id="91" w:name="_Toc294391009"/>
      <w:r w:rsidRPr="00CB2F15">
        <w:rPr>
          <w:rFonts w:cs="Times New Roman"/>
          <w:sz w:val="26"/>
          <w:szCs w:val="26"/>
        </w:rPr>
        <w:t>11. Trả về thông tin danh mục</w:t>
      </w:r>
      <w:r w:rsidRPr="00CB2F15">
        <w:rPr>
          <w:rFonts w:cs="Times New Roman"/>
          <w:sz w:val="26"/>
          <w:szCs w:val="26"/>
        </w:rPr>
        <w:tab/>
        <w:t xml:space="preserve">         25. Yêu cầu sử dụng hệ thống</w:t>
      </w:r>
      <w:bookmarkEnd w:id="87"/>
      <w:bookmarkEnd w:id="88"/>
      <w:bookmarkEnd w:id="89"/>
      <w:bookmarkEnd w:id="90"/>
      <w:bookmarkEnd w:id="91"/>
    </w:p>
    <w:p w14:paraId="29E02774" w14:textId="77777777" w:rsidR="005801C3" w:rsidRPr="00CB2F15" w:rsidRDefault="005801C3" w:rsidP="005801C3">
      <w:pPr>
        <w:pStyle w:val="NoSpacing"/>
        <w:spacing w:line="360" w:lineRule="auto"/>
        <w:rPr>
          <w:rFonts w:cs="Times New Roman"/>
          <w:sz w:val="26"/>
          <w:szCs w:val="26"/>
        </w:rPr>
      </w:pPr>
      <w:r w:rsidRPr="00CB2F15">
        <w:rPr>
          <w:rFonts w:cs="Times New Roman"/>
          <w:sz w:val="26"/>
          <w:szCs w:val="26"/>
        </w:rPr>
        <w:tab/>
      </w:r>
      <w:bookmarkStart w:id="92" w:name="_Toc294095882"/>
      <w:bookmarkStart w:id="93" w:name="_Toc294387062"/>
      <w:bookmarkStart w:id="94" w:name="_Toc294387518"/>
      <w:bookmarkStart w:id="95" w:name="_Toc294387737"/>
      <w:bookmarkStart w:id="96" w:name="_Toc294391010"/>
      <w:r w:rsidRPr="00CB2F15">
        <w:rPr>
          <w:rFonts w:cs="Times New Roman"/>
          <w:sz w:val="26"/>
          <w:szCs w:val="26"/>
        </w:rPr>
        <w:t>12. Truy vấn thông tin điểm</w:t>
      </w:r>
      <w:r w:rsidRPr="00CB2F15">
        <w:rPr>
          <w:rFonts w:cs="Times New Roman"/>
          <w:sz w:val="26"/>
          <w:szCs w:val="26"/>
        </w:rPr>
        <w:tab/>
        <w:t xml:space="preserve">         26. Xác nhận sử dụng hệ thống</w:t>
      </w:r>
      <w:bookmarkEnd w:id="92"/>
      <w:bookmarkEnd w:id="93"/>
      <w:bookmarkEnd w:id="94"/>
      <w:bookmarkEnd w:id="95"/>
      <w:bookmarkEnd w:id="96"/>
    </w:p>
    <w:p w14:paraId="17566436" w14:textId="77777777" w:rsidR="005801C3" w:rsidRPr="00CB2F15" w:rsidRDefault="005801C3" w:rsidP="005801C3">
      <w:pPr>
        <w:pStyle w:val="NoSpacing"/>
        <w:spacing w:line="360" w:lineRule="auto"/>
        <w:rPr>
          <w:rFonts w:cs="Times New Roman"/>
          <w:sz w:val="26"/>
          <w:szCs w:val="26"/>
        </w:rPr>
      </w:pPr>
      <w:r w:rsidRPr="00CB2F15">
        <w:rPr>
          <w:rFonts w:cs="Times New Roman"/>
          <w:sz w:val="26"/>
          <w:szCs w:val="26"/>
        </w:rPr>
        <w:tab/>
      </w:r>
      <w:bookmarkStart w:id="97" w:name="_Toc294095883"/>
      <w:bookmarkStart w:id="98" w:name="_Toc294387063"/>
      <w:bookmarkStart w:id="99" w:name="_Toc294387519"/>
      <w:bookmarkStart w:id="100" w:name="_Toc294387738"/>
      <w:bookmarkStart w:id="101" w:name="_Toc294391011"/>
      <w:r w:rsidRPr="00CB2F15">
        <w:rPr>
          <w:rFonts w:cs="Times New Roman"/>
          <w:sz w:val="26"/>
          <w:szCs w:val="26"/>
        </w:rPr>
        <w:t>13. Trả về thông tin điểm</w:t>
      </w:r>
      <w:r w:rsidRPr="00CB2F15">
        <w:rPr>
          <w:rFonts w:cs="Times New Roman"/>
          <w:sz w:val="26"/>
          <w:szCs w:val="26"/>
        </w:rPr>
        <w:tab/>
        <w:t xml:space="preserve">                   27. Yêu cầu xử lí điểm</w:t>
      </w:r>
      <w:bookmarkEnd w:id="97"/>
      <w:bookmarkEnd w:id="98"/>
      <w:bookmarkEnd w:id="99"/>
      <w:bookmarkEnd w:id="100"/>
      <w:bookmarkEnd w:id="101"/>
    </w:p>
    <w:p w14:paraId="684F21A3" w14:textId="174052DB" w:rsidR="005801C3" w:rsidRDefault="005801C3" w:rsidP="00E16C30">
      <w:pPr>
        <w:pStyle w:val="NoSpacing"/>
        <w:spacing w:line="360" w:lineRule="auto"/>
        <w:rPr>
          <w:rFonts w:cs="Times New Roman"/>
          <w:sz w:val="26"/>
          <w:szCs w:val="26"/>
        </w:rPr>
      </w:pPr>
      <w:r w:rsidRPr="00CB2F15">
        <w:rPr>
          <w:rFonts w:cs="Times New Roman"/>
          <w:sz w:val="26"/>
          <w:szCs w:val="26"/>
        </w:rPr>
        <w:tab/>
      </w:r>
      <w:bookmarkStart w:id="102" w:name="_Toc294095884"/>
      <w:bookmarkStart w:id="103" w:name="_Toc294387064"/>
      <w:bookmarkStart w:id="104" w:name="_Toc294387520"/>
      <w:bookmarkStart w:id="105" w:name="_Toc294387739"/>
      <w:bookmarkStart w:id="106" w:name="_Toc294391012"/>
      <w:r w:rsidRPr="00CB2F15">
        <w:rPr>
          <w:rFonts w:cs="Times New Roman"/>
          <w:sz w:val="26"/>
          <w:szCs w:val="26"/>
        </w:rPr>
        <w:t>14. Kết quả xử lý điểm</w:t>
      </w:r>
      <w:r w:rsidRPr="00CB2F15">
        <w:rPr>
          <w:rFonts w:cs="Times New Roman"/>
          <w:sz w:val="26"/>
          <w:szCs w:val="26"/>
        </w:rPr>
        <w:tab/>
        <w:t xml:space="preserve">                   28. Kết quả xử lí điểm</w:t>
      </w:r>
      <w:bookmarkEnd w:id="102"/>
      <w:bookmarkEnd w:id="103"/>
      <w:bookmarkEnd w:id="104"/>
      <w:bookmarkEnd w:id="105"/>
      <w:bookmarkEnd w:id="106"/>
    </w:p>
    <w:p w14:paraId="19B75AE0" w14:textId="77777777" w:rsidR="00BA56B0" w:rsidRPr="00E16C30" w:rsidRDefault="00BA56B0" w:rsidP="00E16C30">
      <w:pPr>
        <w:pStyle w:val="NoSpacing"/>
        <w:spacing w:line="360" w:lineRule="auto"/>
        <w:rPr>
          <w:rFonts w:cs="Times New Roman"/>
          <w:sz w:val="26"/>
          <w:szCs w:val="26"/>
        </w:rPr>
      </w:pPr>
    </w:p>
    <w:p w14:paraId="3ECA68FE" w14:textId="77777777" w:rsidR="001564C2" w:rsidRPr="00F35369" w:rsidRDefault="005801C3" w:rsidP="00F35369">
      <w:pPr>
        <w:pStyle w:val="ListParagraph"/>
        <w:numPr>
          <w:ilvl w:val="0"/>
          <w:numId w:val="47"/>
        </w:numPr>
        <w:spacing w:line="360" w:lineRule="auto"/>
        <w:jc w:val="left"/>
        <w:rPr>
          <w:lang w:val="vi-VN"/>
        </w:rPr>
      </w:pPr>
      <w:r>
        <w:rPr>
          <w:b/>
          <w:lang w:val="vi-VN"/>
        </w:rPr>
        <w:lastRenderedPageBreak/>
        <w:t>Sơ dồ mức 1</w:t>
      </w:r>
    </w:p>
    <w:p w14:paraId="762ABEFF" w14:textId="77777777" w:rsidR="00F35369" w:rsidRPr="00F35369" w:rsidRDefault="00F35369" w:rsidP="00F35369">
      <w:pPr>
        <w:spacing w:line="360" w:lineRule="auto"/>
        <w:jc w:val="center"/>
        <w:rPr>
          <w:lang w:val="vi-VN"/>
        </w:rPr>
      </w:pPr>
      <w:r>
        <w:rPr>
          <w:noProof/>
        </w:rPr>
        <w:drawing>
          <wp:inline distT="0" distB="0" distL="0" distR="0" wp14:anchorId="03CBE617" wp14:editId="4046AFB6">
            <wp:extent cx="6267450" cy="2763574"/>
            <wp:effectExtent l="0" t="0" r="0" b="0"/>
            <wp:docPr id="15" name="Picture 15" descr="C:\Users\Admi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AppData\Local\Microsoft\Windows\INetCacheContent.Word\Captur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67450" cy="2763574"/>
                    </a:xfrm>
                    <a:prstGeom prst="rect">
                      <a:avLst/>
                    </a:prstGeom>
                    <a:noFill/>
                    <a:ln>
                      <a:noFill/>
                    </a:ln>
                  </pic:spPr>
                </pic:pic>
              </a:graphicData>
            </a:graphic>
          </wp:inline>
        </w:drawing>
      </w:r>
    </w:p>
    <w:p w14:paraId="60EE3DF6" w14:textId="77777777" w:rsidR="00F35369" w:rsidRDefault="00F35369" w:rsidP="00F35369">
      <w:pPr>
        <w:pStyle w:val="ListParagraph"/>
        <w:spacing w:line="360" w:lineRule="auto"/>
        <w:ind w:left="1080"/>
        <w:jc w:val="center"/>
        <w:rPr>
          <w:i/>
          <w:lang w:val="vi-VN"/>
        </w:rPr>
      </w:pPr>
      <w:r>
        <w:rPr>
          <w:i/>
          <w:lang w:val="vi-VN"/>
        </w:rPr>
        <w:t>Sơ đồ mức 1: Quản trị hệ thống</w:t>
      </w:r>
    </w:p>
    <w:p w14:paraId="2ECBF3FD" w14:textId="77777777" w:rsidR="00F35369" w:rsidRDefault="00F35369" w:rsidP="00F35369">
      <w:pPr>
        <w:spacing w:line="360" w:lineRule="auto"/>
        <w:rPr>
          <w:lang w:val="vi-VN"/>
        </w:rPr>
      </w:pPr>
      <w:r w:rsidRPr="00CB2F15">
        <w:rPr>
          <w:noProof/>
          <w:szCs w:val="26"/>
        </w:rPr>
        <w:drawing>
          <wp:inline distT="0" distB="0" distL="0" distR="0" wp14:anchorId="72CFAB29" wp14:editId="23E64021">
            <wp:extent cx="5940425" cy="4048501"/>
            <wp:effectExtent l="0" t="0" r="3175" b="9525"/>
            <wp:docPr id="46" name="Picture 46" descr="C:\Users\Anonymous\Desktop\BAO CAO THUC TAP\muc1cap nhat danh m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nonymous\Desktop\BAO CAO THUC TAP\muc1cap nhat danh mu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0425" cy="4048501"/>
                    </a:xfrm>
                    <a:prstGeom prst="rect">
                      <a:avLst/>
                    </a:prstGeom>
                    <a:noFill/>
                    <a:ln>
                      <a:noFill/>
                    </a:ln>
                  </pic:spPr>
                </pic:pic>
              </a:graphicData>
            </a:graphic>
          </wp:inline>
        </w:drawing>
      </w:r>
    </w:p>
    <w:p w14:paraId="615C00C8" w14:textId="77777777" w:rsidR="00F35369" w:rsidRDefault="00F35369" w:rsidP="00F35369">
      <w:pPr>
        <w:spacing w:line="360" w:lineRule="auto"/>
        <w:jc w:val="center"/>
        <w:rPr>
          <w:i/>
          <w:lang w:val="vi-VN"/>
        </w:rPr>
      </w:pPr>
      <w:r>
        <w:rPr>
          <w:i/>
          <w:lang w:val="vi-VN"/>
        </w:rPr>
        <w:t>Sơ dồ mức 1: Cập nhật danh mục</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9"/>
        <w:gridCol w:w="4785"/>
      </w:tblGrid>
      <w:tr w:rsidR="00F35369" w:rsidRPr="00CB2F15" w14:paraId="4AF9C662" w14:textId="77777777" w:rsidTr="00F35369">
        <w:tc>
          <w:tcPr>
            <w:tcW w:w="4219" w:type="dxa"/>
          </w:tcPr>
          <w:p w14:paraId="2196EAA0" w14:textId="77777777" w:rsidR="00F35369" w:rsidRPr="00CB2F15" w:rsidRDefault="00F35369" w:rsidP="0038598A">
            <w:pPr>
              <w:tabs>
                <w:tab w:val="left" w:pos="567"/>
                <w:tab w:val="left" w:pos="4820"/>
              </w:tabs>
              <w:spacing w:line="360" w:lineRule="auto"/>
              <w:rPr>
                <w:szCs w:val="26"/>
              </w:rPr>
            </w:pPr>
            <w:r w:rsidRPr="00CB2F15">
              <w:rPr>
                <w:szCs w:val="26"/>
              </w:rPr>
              <w:t>1. Yêu cầu cập nhập danh mục Khoa</w:t>
            </w:r>
          </w:p>
        </w:tc>
        <w:tc>
          <w:tcPr>
            <w:tcW w:w="4785" w:type="dxa"/>
          </w:tcPr>
          <w:p w14:paraId="35B3BA2B" w14:textId="77777777" w:rsidR="00F35369" w:rsidRPr="00CB2F15" w:rsidRDefault="00F35369" w:rsidP="0038598A">
            <w:pPr>
              <w:tabs>
                <w:tab w:val="left" w:pos="567"/>
                <w:tab w:val="left" w:pos="4820"/>
              </w:tabs>
              <w:spacing w:line="360" w:lineRule="auto"/>
              <w:rPr>
                <w:szCs w:val="26"/>
              </w:rPr>
            </w:pPr>
            <w:r w:rsidRPr="00CB2F15">
              <w:rPr>
                <w:szCs w:val="26"/>
              </w:rPr>
              <w:t>14. Truy vấn thông tin Sinh viên</w:t>
            </w:r>
          </w:p>
        </w:tc>
      </w:tr>
      <w:tr w:rsidR="00F35369" w:rsidRPr="00CB2F15" w14:paraId="1A844088" w14:textId="77777777" w:rsidTr="00F35369">
        <w:tc>
          <w:tcPr>
            <w:tcW w:w="4219" w:type="dxa"/>
          </w:tcPr>
          <w:p w14:paraId="6B3C715E" w14:textId="77777777" w:rsidR="00F35369" w:rsidRPr="00CB2F15" w:rsidRDefault="00F35369" w:rsidP="0038598A">
            <w:pPr>
              <w:tabs>
                <w:tab w:val="left" w:pos="567"/>
                <w:tab w:val="left" w:pos="4820"/>
              </w:tabs>
              <w:spacing w:line="360" w:lineRule="auto"/>
              <w:rPr>
                <w:szCs w:val="26"/>
              </w:rPr>
            </w:pPr>
            <w:r w:rsidRPr="00CB2F15">
              <w:rPr>
                <w:szCs w:val="26"/>
              </w:rPr>
              <w:lastRenderedPageBreak/>
              <w:t>2. Thông tin Khoa cần cập nhập</w:t>
            </w:r>
          </w:p>
        </w:tc>
        <w:tc>
          <w:tcPr>
            <w:tcW w:w="4785" w:type="dxa"/>
          </w:tcPr>
          <w:p w14:paraId="08D62634" w14:textId="77777777" w:rsidR="00F35369" w:rsidRPr="00CB2F15" w:rsidRDefault="00F35369" w:rsidP="0038598A">
            <w:pPr>
              <w:tabs>
                <w:tab w:val="left" w:pos="567"/>
                <w:tab w:val="left" w:pos="4820"/>
              </w:tabs>
              <w:spacing w:line="360" w:lineRule="auto"/>
              <w:rPr>
                <w:szCs w:val="26"/>
              </w:rPr>
            </w:pPr>
            <w:r w:rsidRPr="00CB2F15">
              <w:rPr>
                <w:szCs w:val="26"/>
              </w:rPr>
              <w:t>15. Kết quả truy vấn TT Sinh viên</w:t>
            </w:r>
          </w:p>
        </w:tc>
      </w:tr>
      <w:tr w:rsidR="00F35369" w:rsidRPr="00CB2F15" w14:paraId="06CCA967" w14:textId="77777777" w:rsidTr="00F35369">
        <w:tc>
          <w:tcPr>
            <w:tcW w:w="4219" w:type="dxa"/>
          </w:tcPr>
          <w:p w14:paraId="5EAC5841" w14:textId="77777777" w:rsidR="00F35369" w:rsidRPr="00CB2F15" w:rsidRDefault="00F35369" w:rsidP="0038598A">
            <w:pPr>
              <w:tabs>
                <w:tab w:val="left" w:pos="567"/>
                <w:tab w:val="left" w:pos="4820"/>
              </w:tabs>
              <w:spacing w:line="360" w:lineRule="auto"/>
              <w:rPr>
                <w:szCs w:val="26"/>
              </w:rPr>
            </w:pPr>
            <w:r w:rsidRPr="00CB2F15">
              <w:rPr>
                <w:szCs w:val="26"/>
              </w:rPr>
              <w:t>3. Kết quả cập nhập danh mục Khoa</w:t>
            </w:r>
          </w:p>
        </w:tc>
        <w:tc>
          <w:tcPr>
            <w:tcW w:w="4785" w:type="dxa"/>
          </w:tcPr>
          <w:p w14:paraId="14C28DF5" w14:textId="77777777" w:rsidR="00F35369" w:rsidRPr="00CB2F15" w:rsidRDefault="00F35369" w:rsidP="0038598A">
            <w:pPr>
              <w:tabs>
                <w:tab w:val="left" w:pos="567"/>
                <w:tab w:val="left" w:pos="4820"/>
              </w:tabs>
              <w:rPr>
                <w:szCs w:val="26"/>
              </w:rPr>
            </w:pPr>
            <w:r w:rsidRPr="00CB2F15">
              <w:rPr>
                <w:szCs w:val="26"/>
              </w:rPr>
              <w:t>16.  Danh mục SV đã cập nhập</w:t>
            </w:r>
          </w:p>
        </w:tc>
      </w:tr>
      <w:tr w:rsidR="00F35369" w:rsidRPr="00CB2F15" w14:paraId="5ED24505" w14:textId="77777777" w:rsidTr="00F35369">
        <w:tc>
          <w:tcPr>
            <w:tcW w:w="4219" w:type="dxa"/>
          </w:tcPr>
          <w:p w14:paraId="748B8D23" w14:textId="77777777" w:rsidR="00F35369" w:rsidRPr="00CB2F15" w:rsidRDefault="00F35369" w:rsidP="0038598A">
            <w:pPr>
              <w:tabs>
                <w:tab w:val="left" w:pos="567"/>
                <w:tab w:val="left" w:pos="4820"/>
              </w:tabs>
              <w:spacing w:line="360" w:lineRule="auto"/>
              <w:rPr>
                <w:szCs w:val="26"/>
              </w:rPr>
            </w:pPr>
            <w:r w:rsidRPr="00CB2F15">
              <w:rPr>
                <w:szCs w:val="26"/>
              </w:rPr>
              <w:t>4. Danh mục Khoa đã cập nhập</w:t>
            </w:r>
          </w:p>
        </w:tc>
        <w:tc>
          <w:tcPr>
            <w:tcW w:w="4785" w:type="dxa"/>
          </w:tcPr>
          <w:p w14:paraId="28B264D0" w14:textId="77777777" w:rsidR="00F35369" w:rsidRPr="00CB2F15" w:rsidRDefault="00F35369" w:rsidP="0038598A">
            <w:pPr>
              <w:tabs>
                <w:tab w:val="left" w:pos="567"/>
                <w:tab w:val="left" w:pos="4820"/>
              </w:tabs>
              <w:spacing w:line="360" w:lineRule="auto"/>
              <w:rPr>
                <w:szCs w:val="26"/>
              </w:rPr>
            </w:pPr>
            <w:r w:rsidRPr="00CB2F15">
              <w:rPr>
                <w:szCs w:val="26"/>
              </w:rPr>
              <w:t>17.  Yêu cầu cập nhập danh mục GV</w:t>
            </w:r>
          </w:p>
        </w:tc>
      </w:tr>
      <w:tr w:rsidR="00F35369" w:rsidRPr="00CB2F15" w14:paraId="08F13B77" w14:textId="77777777" w:rsidTr="00F35369">
        <w:tc>
          <w:tcPr>
            <w:tcW w:w="4219" w:type="dxa"/>
          </w:tcPr>
          <w:p w14:paraId="43AEB944" w14:textId="77777777" w:rsidR="00F35369" w:rsidRPr="00CB2F15" w:rsidRDefault="00F35369" w:rsidP="0038598A">
            <w:pPr>
              <w:tabs>
                <w:tab w:val="left" w:pos="567"/>
                <w:tab w:val="left" w:pos="4820"/>
              </w:tabs>
              <w:spacing w:line="360" w:lineRule="auto"/>
              <w:rPr>
                <w:szCs w:val="26"/>
              </w:rPr>
            </w:pPr>
            <w:r w:rsidRPr="00CB2F15">
              <w:rPr>
                <w:szCs w:val="26"/>
              </w:rPr>
              <w:t>5. Yêu cầu cập nhập danh mục Lớp</w:t>
            </w:r>
          </w:p>
        </w:tc>
        <w:tc>
          <w:tcPr>
            <w:tcW w:w="4785" w:type="dxa"/>
          </w:tcPr>
          <w:p w14:paraId="2106477D" w14:textId="77777777" w:rsidR="00F35369" w:rsidRPr="00CB2F15" w:rsidRDefault="00F35369" w:rsidP="0038598A">
            <w:pPr>
              <w:tabs>
                <w:tab w:val="left" w:pos="567"/>
                <w:tab w:val="left" w:pos="4820"/>
              </w:tabs>
              <w:spacing w:line="360" w:lineRule="auto"/>
              <w:rPr>
                <w:szCs w:val="26"/>
              </w:rPr>
            </w:pPr>
            <w:r w:rsidRPr="00CB2F15">
              <w:rPr>
                <w:szCs w:val="26"/>
              </w:rPr>
              <w:t>18.  Truy vấn thông tin Khoa</w:t>
            </w:r>
          </w:p>
        </w:tc>
      </w:tr>
      <w:tr w:rsidR="00F35369" w:rsidRPr="00CB2F15" w14:paraId="1778494B" w14:textId="77777777" w:rsidTr="00F35369">
        <w:tc>
          <w:tcPr>
            <w:tcW w:w="4219" w:type="dxa"/>
          </w:tcPr>
          <w:p w14:paraId="2982E86C" w14:textId="77777777" w:rsidR="00F35369" w:rsidRPr="00CB2F15" w:rsidRDefault="00F35369" w:rsidP="0038598A">
            <w:pPr>
              <w:tabs>
                <w:tab w:val="left" w:pos="567"/>
                <w:tab w:val="left" w:pos="4820"/>
              </w:tabs>
              <w:spacing w:line="360" w:lineRule="auto"/>
              <w:rPr>
                <w:szCs w:val="26"/>
              </w:rPr>
            </w:pPr>
            <w:r w:rsidRPr="00CB2F15">
              <w:rPr>
                <w:szCs w:val="26"/>
              </w:rPr>
              <w:t>6. Truy vấn thông tin Khoa</w:t>
            </w:r>
          </w:p>
        </w:tc>
        <w:tc>
          <w:tcPr>
            <w:tcW w:w="4785" w:type="dxa"/>
          </w:tcPr>
          <w:p w14:paraId="1E1B46D0" w14:textId="77777777" w:rsidR="00F35369" w:rsidRPr="00CB2F15" w:rsidRDefault="00F35369" w:rsidP="0038598A">
            <w:pPr>
              <w:tabs>
                <w:tab w:val="left" w:pos="567"/>
                <w:tab w:val="left" w:pos="4820"/>
              </w:tabs>
              <w:spacing w:line="360" w:lineRule="auto"/>
              <w:rPr>
                <w:szCs w:val="26"/>
              </w:rPr>
            </w:pPr>
            <w:r w:rsidRPr="00CB2F15">
              <w:rPr>
                <w:szCs w:val="26"/>
              </w:rPr>
              <w:t>19.  Kết quả truy vấn thông tin GV</w:t>
            </w:r>
          </w:p>
        </w:tc>
      </w:tr>
      <w:tr w:rsidR="00F35369" w:rsidRPr="00CB2F15" w14:paraId="1A0CE2BC" w14:textId="77777777" w:rsidTr="00F35369">
        <w:tc>
          <w:tcPr>
            <w:tcW w:w="4219" w:type="dxa"/>
          </w:tcPr>
          <w:p w14:paraId="7CA090C4" w14:textId="77777777" w:rsidR="00F35369" w:rsidRPr="00CB2F15" w:rsidRDefault="00F35369" w:rsidP="0038598A">
            <w:pPr>
              <w:tabs>
                <w:tab w:val="left" w:pos="567"/>
                <w:tab w:val="left" w:pos="4820"/>
              </w:tabs>
              <w:spacing w:line="360" w:lineRule="auto"/>
              <w:rPr>
                <w:szCs w:val="26"/>
              </w:rPr>
            </w:pPr>
            <w:r w:rsidRPr="00CB2F15">
              <w:rPr>
                <w:szCs w:val="26"/>
              </w:rPr>
              <w:t>7. Kết quả truy vấn thông tin Khoa</w:t>
            </w:r>
          </w:p>
        </w:tc>
        <w:tc>
          <w:tcPr>
            <w:tcW w:w="4785" w:type="dxa"/>
          </w:tcPr>
          <w:p w14:paraId="36DEBD31" w14:textId="77777777" w:rsidR="00F35369" w:rsidRPr="00CB2F15" w:rsidRDefault="00F35369" w:rsidP="0038598A">
            <w:pPr>
              <w:tabs>
                <w:tab w:val="left" w:pos="567"/>
                <w:tab w:val="left" w:pos="4820"/>
                <w:tab w:val="left" w:pos="5387"/>
              </w:tabs>
              <w:rPr>
                <w:szCs w:val="26"/>
              </w:rPr>
            </w:pPr>
            <w:r w:rsidRPr="00CB2F15">
              <w:rPr>
                <w:szCs w:val="26"/>
              </w:rPr>
              <w:t>20.  Thông tin GV cần cập nhập</w:t>
            </w:r>
          </w:p>
        </w:tc>
      </w:tr>
      <w:tr w:rsidR="00F35369" w:rsidRPr="00CB2F15" w14:paraId="2C9B76C7" w14:textId="77777777" w:rsidTr="00F35369">
        <w:tc>
          <w:tcPr>
            <w:tcW w:w="4219" w:type="dxa"/>
          </w:tcPr>
          <w:p w14:paraId="7B630948" w14:textId="77777777" w:rsidR="00F35369" w:rsidRPr="00CB2F15" w:rsidRDefault="00F35369" w:rsidP="0038598A">
            <w:pPr>
              <w:tabs>
                <w:tab w:val="left" w:pos="567"/>
                <w:tab w:val="left" w:pos="4820"/>
              </w:tabs>
              <w:spacing w:line="360" w:lineRule="auto"/>
              <w:rPr>
                <w:szCs w:val="26"/>
              </w:rPr>
            </w:pPr>
            <w:r w:rsidRPr="00CB2F15">
              <w:rPr>
                <w:szCs w:val="26"/>
              </w:rPr>
              <w:t>8. Thông tin Lớp cần cập nhập</w:t>
            </w:r>
          </w:p>
        </w:tc>
        <w:tc>
          <w:tcPr>
            <w:tcW w:w="4785" w:type="dxa"/>
          </w:tcPr>
          <w:p w14:paraId="2167F7D5" w14:textId="77777777" w:rsidR="00F35369" w:rsidRPr="00CB2F15" w:rsidRDefault="00F35369" w:rsidP="0038598A">
            <w:pPr>
              <w:tabs>
                <w:tab w:val="left" w:pos="567"/>
                <w:tab w:val="left" w:pos="4820"/>
              </w:tabs>
              <w:spacing w:line="360" w:lineRule="auto"/>
              <w:rPr>
                <w:szCs w:val="26"/>
              </w:rPr>
            </w:pPr>
            <w:r w:rsidRPr="00CB2F15">
              <w:rPr>
                <w:szCs w:val="26"/>
              </w:rPr>
              <w:t>21.  Kết quả cập nhập danh mục GV</w:t>
            </w:r>
          </w:p>
        </w:tc>
      </w:tr>
      <w:tr w:rsidR="00F35369" w:rsidRPr="00CB2F15" w14:paraId="5FFB0325" w14:textId="77777777" w:rsidTr="00F35369">
        <w:tc>
          <w:tcPr>
            <w:tcW w:w="4219" w:type="dxa"/>
          </w:tcPr>
          <w:p w14:paraId="6328864F" w14:textId="77777777" w:rsidR="00F35369" w:rsidRPr="00CB2F15" w:rsidRDefault="00F35369" w:rsidP="0038598A">
            <w:pPr>
              <w:tabs>
                <w:tab w:val="left" w:pos="567"/>
                <w:tab w:val="left" w:pos="4820"/>
              </w:tabs>
              <w:spacing w:line="360" w:lineRule="auto"/>
              <w:rPr>
                <w:szCs w:val="26"/>
              </w:rPr>
            </w:pPr>
            <w:r w:rsidRPr="00CB2F15">
              <w:rPr>
                <w:szCs w:val="26"/>
              </w:rPr>
              <w:t>9. Kết quả cập nhập danh mục Lớp</w:t>
            </w:r>
          </w:p>
        </w:tc>
        <w:tc>
          <w:tcPr>
            <w:tcW w:w="4785" w:type="dxa"/>
          </w:tcPr>
          <w:p w14:paraId="24B5729F" w14:textId="77777777" w:rsidR="00F35369" w:rsidRPr="00CB2F15" w:rsidRDefault="00F35369" w:rsidP="0038598A">
            <w:pPr>
              <w:tabs>
                <w:tab w:val="left" w:pos="567"/>
                <w:tab w:val="left" w:pos="4820"/>
              </w:tabs>
              <w:spacing w:line="360" w:lineRule="auto"/>
              <w:rPr>
                <w:szCs w:val="26"/>
              </w:rPr>
            </w:pPr>
            <w:r w:rsidRPr="00CB2F15">
              <w:rPr>
                <w:szCs w:val="26"/>
              </w:rPr>
              <w:t>22.  Danh mục GV đã cập nhật</w:t>
            </w:r>
          </w:p>
        </w:tc>
      </w:tr>
      <w:tr w:rsidR="00F35369" w:rsidRPr="00CB2F15" w14:paraId="08117A42" w14:textId="77777777" w:rsidTr="00F35369">
        <w:tc>
          <w:tcPr>
            <w:tcW w:w="4219" w:type="dxa"/>
          </w:tcPr>
          <w:p w14:paraId="3BB483EC" w14:textId="77777777" w:rsidR="00F35369" w:rsidRPr="00CB2F15" w:rsidRDefault="00F35369" w:rsidP="0038598A">
            <w:pPr>
              <w:tabs>
                <w:tab w:val="left" w:pos="567"/>
                <w:tab w:val="left" w:pos="4820"/>
              </w:tabs>
              <w:spacing w:line="360" w:lineRule="auto"/>
              <w:rPr>
                <w:szCs w:val="26"/>
              </w:rPr>
            </w:pPr>
            <w:r w:rsidRPr="00CB2F15">
              <w:rPr>
                <w:szCs w:val="26"/>
              </w:rPr>
              <w:t>10. Danh mục Lớp đã cập nhập</w:t>
            </w:r>
          </w:p>
        </w:tc>
        <w:tc>
          <w:tcPr>
            <w:tcW w:w="4785" w:type="dxa"/>
          </w:tcPr>
          <w:p w14:paraId="1735DAA4" w14:textId="77777777" w:rsidR="00F35369" w:rsidRPr="00CB2F15" w:rsidRDefault="00F35369" w:rsidP="0038598A">
            <w:pPr>
              <w:tabs>
                <w:tab w:val="left" w:pos="567"/>
                <w:tab w:val="left" w:pos="4820"/>
              </w:tabs>
              <w:spacing w:line="360" w:lineRule="auto"/>
              <w:rPr>
                <w:szCs w:val="26"/>
              </w:rPr>
            </w:pPr>
            <w:r w:rsidRPr="00CB2F15">
              <w:rPr>
                <w:szCs w:val="26"/>
              </w:rPr>
              <w:t>23.  Yêu cầu cập nhập danh  mục môn học</w:t>
            </w:r>
          </w:p>
        </w:tc>
      </w:tr>
      <w:tr w:rsidR="00F35369" w:rsidRPr="00CB2F15" w14:paraId="48668C1E" w14:textId="77777777" w:rsidTr="00F35369">
        <w:tc>
          <w:tcPr>
            <w:tcW w:w="4219" w:type="dxa"/>
          </w:tcPr>
          <w:p w14:paraId="218BDDB1" w14:textId="77777777" w:rsidR="00F35369" w:rsidRPr="00CB2F15" w:rsidRDefault="00F35369" w:rsidP="0038598A">
            <w:pPr>
              <w:tabs>
                <w:tab w:val="left" w:pos="567"/>
                <w:tab w:val="left" w:pos="4820"/>
              </w:tabs>
              <w:spacing w:line="360" w:lineRule="auto"/>
              <w:rPr>
                <w:szCs w:val="26"/>
              </w:rPr>
            </w:pPr>
            <w:r w:rsidRPr="00CB2F15">
              <w:rPr>
                <w:szCs w:val="26"/>
              </w:rPr>
              <w:t>11. Y/cầu cập nhập danh mục SV</w:t>
            </w:r>
          </w:p>
        </w:tc>
        <w:tc>
          <w:tcPr>
            <w:tcW w:w="4785" w:type="dxa"/>
          </w:tcPr>
          <w:p w14:paraId="0DC48D1F" w14:textId="77777777" w:rsidR="00F35369" w:rsidRPr="00CB2F15" w:rsidRDefault="00F35369" w:rsidP="0038598A">
            <w:pPr>
              <w:tabs>
                <w:tab w:val="left" w:pos="567"/>
                <w:tab w:val="left" w:pos="4820"/>
              </w:tabs>
              <w:spacing w:line="360" w:lineRule="auto"/>
              <w:rPr>
                <w:szCs w:val="26"/>
              </w:rPr>
            </w:pPr>
            <w:r w:rsidRPr="00CB2F15">
              <w:rPr>
                <w:szCs w:val="26"/>
              </w:rPr>
              <w:t>24. Truy vấn thông tin  môn  học</w:t>
            </w:r>
          </w:p>
        </w:tc>
      </w:tr>
      <w:tr w:rsidR="00F35369" w:rsidRPr="00CB2F15" w14:paraId="65753D15" w14:textId="77777777" w:rsidTr="00F35369">
        <w:tc>
          <w:tcPr>
            <w:tcW w:w="4219" w:type="dxa"/>
          </w:tcPr>
          <w:p w14:paraId="211A3B09" w14:textId="77777777" w:rsidR="00F35369" w:rsidRPr="00CB2F15" w:rsidRDefault="00F35369" w:rsidP="0038598A">
            <w:pPr>
              <w:tabs>
                <w:tab w:val="left" w:pos="567"/>
                <w:tab w:val="left" w:pos="4820"/>
              </w:tabs>
              <w:spacing w:line="360" w:lineRule="auto"/>
              <w:rPr>
                <w:szCs w:val="26"/>
              </w:rPr>
            </w:pPr>
            <w:r w:rsidRPr="00CB2F15">
              <w:rPr>
                <w:szCs w:val="26"/>
              </w:rPr>
              <w:t>12. Truy vấn thông tin Lớp</w:t>
            </w:r>
          </w:p>
        </w:tc>
        <w:tc>
          <w:tcPr>
            <w:tcW w:w="4785" w:type="dxa"/>
          </w:tcPr>
          <w:p w14:paraId="06577D79" w14:textId="77777777" w:rsidR="00F35369" w:rsidRPr="00CB2F15" w:rsidRDefault="00F35369" w:rsidP="0038598A">
            <w:pPr>
              <w:tabs>
                <w:tab w:val="left" w:pos="567"/>
                <w:tab w:val="left" w:pos="4820"/>
              </w:tabs>
              <w:spacing w:line="360" w:lineRule="auto"/>
              <w:rPr>
                <w:szCs w:val="26"/>
              </w:rPr>
            </w:pPr>
            <w:r w:rsidRPr="00CB2F15">
              <w:rPr>
                <w:szCs w:val="26"/>
              </w:rPr>
              <w:t>25. Kết quả truy vấn thông tin môn học</w:t>
            </w:r>
          </w:p>
        </w:tc>
      </w:tr>
      <w:tr w:rsidR="00F35369" w:rsidRPr="00CB2F15" w14:paraId="585D881E" w14:textId="77777777" w:rsidTr="00F35369">
        <w:tc>
          <w:tcPr>
            <w:tcW w:w="4219" w:type="dxa"/>
          </w:tcPr>
          <w:p w14:paraId="5DB53C53" w14:textId="77777777" w:rsidR="00F35369" w:rsidRPr="00CB2F15" w:rsidRDefault="00F35369" w:rsidP="0038598A">
            <w:pPr>
              <w:tabs>
                <w:tab w:val="left" w:pos="567"/>
                <w:tab w:val="left" w:pos="4820"/>
              </w:tabs>
              <w:spacing w:line="360" w:lineRule="auto"/>
              <w:rPr>
                <w:szCs w:val="26"/>
              </w:rPr>
            </w:pPr>
            <w:r w:rsidRPr="00CB2F15">
              <w:rPr>
                <w:szCs w:val="26"/>
              </w:rPr>
              <w:t>13. Kết quả truy vấn thông tin Lớp</w:t>
            </w:r>
          </w:p>
        </w:tc>
        <w:tc>
          <w:tcPr>
            <w:tcW w:w="4785" w:type="dxa"/>
          </w:tcPr>
          <w:p w14:paraId="0CD812FF" w14:textId="77777777" w:rsidR="00F35369" w:rsidRPr="00CB2F15" w:rsidRDefault="00F35369" w:rsidP="0038598A">
            <w:pPr>
              <w:tabs>
                <w:tab w:val="left" w:pos="567"/>
                <w:tab w:val="left" w:pos="4820"/>
              </w:tabs>
              <w:spacing w:line="360" w:lineRule="auto"/>
              <w:rPr>
                <w:szCs w:val="26"/>
              </w:rPr>
            </w:pPr>
            <w:r w:rsidRPr="00CB2F15">
              <w:rPr>
                <w:szCs w:val="26"/>
              </w:rPr>
              <w:t>26. Kết quả cập nhập danh mục  môn học</w:t>
            </w:r>
          </w:p>
        </w:tc>
      </w:tr>
      <w:tr w:rsidR="00006286" w:rsidRPr="00CB2F15" w14:paraId="1335CE4F" w14:textId="77777777" w:rsidTr="00F35369">
        <w:tc>
          <w:tcPr>
            <w:tcW w:w="4219" w:type="dxa"/>
          </w:tcPr>
          <w:p w14:paraId="173BCBAE" w14:textId="77777777" w:rsidR="00006286" w:rsidRPr="00CB2F15" w:rsidRDefault="00006286" w:rsidP="0038598A">
            <w:pPr>
              <w:tabs>
                <w:tab w:val="left" w:pos="567"/>
                <w:tab w:val="left" w:pos="4820"/>
              </w:tabs>
              <w:spacing w:line="360" w:lineRule="auto"/>
              <w:rPr>
                <w:szCs w:val="26"/>
              </w:rPr>
            </w:pPr>
          </w:p>
        </w:tc>
        <w:tc>
          <w:tcPr>
            <w:tcW w:w="4785" w:type="dxa"/>
          </w:tcPr>
          <w:p w14:paraId="6C019173" w14:textId="77777777" w:rsidR="00006286" w:rsidRPr="00CB2F15" w:rsidRDefault="00006286" w:rsidP="0038598A">
            <w:pPr>
              <w:tabs>
                <w:tab w:val="left" w:pos="567"/>
                <w:tab w:val="left" w:pos="4820"/>
              </w:tabs>
              <w:spacing w:line="360" w:lineRule="auto"/>
              <w:rPr>
                <w:szCs w:val="26"/>
              </w:rPr>
            </w:pPr>
          </w:p>
        </w:tc>
      </w:tr>
    </w:tbl>
    <w:p w14:paraId="123864F9" w14:textId="77777777" w:rsidR="00F35369" w:rsidRPr="00F35369" w:rsidRDefault="00F35369" w:rsidP="00F35369">
      <w:pPr>
        <w:spacing w:line="360" w:lineRule="auto"/>
        <w:jc w:val="center"/>
        <w:rPr>
          <w:i/>
          <w:szCs w:val="26"/>
          <w:lang w:val="vi-VN"/>
        </w:rPr>
      </w:pPr>
      <w:r w:rsidRPr="00CB2F15">
        <w:rPr>
          <w:szCs w:val="26"/>
        </w:rPr>
        <w:object w:dxaOrig="11205" w:dyaOrig="5575" w14:anchorId="5336EBC2">
          <v:shape id="_x0000_i1027" type="#_x0000_t75" style="width:468pt;height:232.5pt" o:ole="">
            <v:imagedata r:id="rId15" o:title=""/>
          </v:shape>
          <o:OLEObject Type="Embed" ProgID="Visio.Drawing.11" ShapeID="_x0000_i1027" DrawAspect="Content" ObjectID="_1672758276" r:id="rId16"/>
        </w:object>
      </w:r>
      <w:r w:rsidRPr="00F35369">
        <w:rPr>
          <w:i/>
          <w:szCs w:val="26"/>
          <w:lang w:val="vi-VN"/>
        </w:rPr>
        <w:t>Sơ dồ mức 1: Xử lý điểm</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4491"/>
      </w:tblGrid>
      <w:tr w:rsidR="00F35369" w:rsidRPr="00CB2F15" w14:paraId="70955174" w14:textId="77777777" w:rsidTr="00F35369">
        <w:tc>
          <w:tcPr>
            <w:tcW w:w="4513" w:type="dxa"/>
          </w:tcPr>
          <w:p w14:paraId="188667BF" w14:textId="77777777" w:rsidR="00F35369" w:rsidRPr="00CB2F15" w:rsidRDefault="00F35369" w:rsidP="0038598A">
            <w:pPr>
              <w:tabs>
                <w:tab w:val="left" w:pos="567"/>
                <w:tab w:val="left" w:pos="4820"/>
              </w:tabs>
              <w:spacing w:line="360" w:lineRule="auto"/>
              <w:rPr>
                <w:szCs w:val="26"/>
              </w:rPr>
            </w:pPr>
            <w:r w:rsidRPr="00CB2F15">
              <w:rPr>
                <w:szCs w:val="26"/>
              </w:rPr>
              <w:t>1.Thông tin điểm</w:t>
            </w:r>
          </w:p>
        </w:tc>
        <w:tc>
          <w:tcPr>
            <w:tcW w:w="4491" w:type="dxa"/>
          </w:tcPr>
          <w:p w14:paraId="7746C235" w14:textId="77777777" w:rsidR="00F35369" w:rsidRPr="00CB2F15" w:rsidRDefault="00F35369" w:rsidP="0038598A">
            <w:pPr>
              <w:tabs>
                <w:tab w:val="left" w:pos="567"/>
                <w:tab w:val="left" w:pos="4820"/>
              </w:tabs>
              <w:spacing w:line="360" w:lineRule="auto"/>
              <w:rPr>
                <w:szCs w:val="26"/>
              </w:rPr>
            </w:pPr>
            <w:r w:rsidRPr="00CB2F15">
              <w:rPr>
                <w:szCs w:val="26"/>
              </w:rPr>
              <w:t>11. Yêu cầu xác nhận điểm</w:t>
            </w:r>
          </w:p>
        </w:tc>
      </w:tr>
      <w:tr w:rsidR="00F35369" w:rsidRPr="00CB2F15" w14:paraId="5A0CE665" w14:textId="77777777" w:rsidTr="00F35369">
        <w:tc>
          <w:tcPr>
            <w:tcW w:w="4513" w:type="dxa"/>
          </w:tcPr>
          <w:p w14:paraId="2B62C60E" w14:textId="77777777" w:rsidR="00F35369" w:rsidRPr="00CB2F15" w:rsidRDefault="00F35369" w:rsidP="0038598A">
            <w:pPr>
              <w:tabs>
                <w:tab w:val="left" w:pos="567"/>
                <w:tab w:val="left" w:pos="4820"/>
              </w:tabs>
              <w:spacing w:line="360" w:lineRule="auto"/>
              <w:rPr>
                <w:szCs w:val="26"/>
              </w:rPr>
            </w:pPr>
            <w:r w:rsidRPr="00CB2F15">
              <w:rPr>
                <w:szCs w:val="26"/>
              </w:rPr>
              <w:lastRenderedPageBreak/>
              <w:t>2. Thông tin môn học</w:t>
            </w:r>
          </w:p>
        </w:tc>
        <w:tc>
          <w:tcPr>
            <w:tcW w:w="4491" w:type="dxa"/>
          </w:tcPr>
          <w:p w14:paraId="0754C4C1" w14:textId="77777777" w:rsidR="00F35369" w:rsidRPr="00CB2F15" w:rsidRDefault="00F35369" w:rsidP="0038598A">
            <w:pPr>
              <w:tabs>
                <w:tab w:val="left" w:pos="567"/>
                <w:tab w:val="left" w:pos="4820"/>
              </w:tabs>
              <w:spacing w:line="360" w:lineRule="auto"/>
              <w:rPr>
                <w:szCs w:val="26"/>
              </w:rPr>
            </w:pPr>
            <w:r w:rsidRPr="00CB2F15">
              <w:rPr>
                <w:szCs w:val="26"/>
              </w:rPr>
              <w:t>12. Truy vấn thông tin môn học</w:t>
            </w:r>
          </w:p>
        </w:tc>
      </w:tr>
      <w:tr w:rsidR="00F35369" w:rsidRPr="00CB2F15" w14:paraId="5302F871" w14:textId="77777777" w:rsidTr="00F35369">
        <w:tc>
          <w:tcPr>
            <w:tcW w:w="4513" w:type="dxa"/>
          </w:tcPr>
          <w:p w14:paraId="3BEF9911" w14:textId="77777777" w:rsidR="00F35369" w:rsidRPr="00CB2F15" w:rsidRDefault="00F35369" w:rsidP="0038598A">
            <w:pPr>
              <w:tabs>
                <w:tab w:val="left" w:pos="567"/>
                <w:tab w:val="left" w:pos="4820"/>
              </w:tabs>
              <w:spacing w:line="360" w:lineRule="auto"/>
              <w:rPr>
                <w:szCs w:val="26"/>
              </w:rPr>
            </w:pPr>
            <w:r w:rsidRPr="00CB2F15">
              <w:rPr>
                <w:szCs w:val="26"/>
              </w:rPr>
              <w:t>3. Kết quả truy vấn môn học</w:t>
            </w:r>
          </w:p>
        </w:tc>
        <w:tc>
          <w:tcPr>
            <w:tcW w:w="4491" w:type="dxa"/>
          </w:tcPr>
          <w:p w14:paraId="71CFFBFC" w14:textId="77777777" w:rsidR="00F35369" w:rsidRPr="00CB2F15" w:rsidRDefault="00F35369" w:rsidP="0038598A">
            <w:pPr>
              <w:tabs>
                <w:tab w:val="left" w:pos="567"/>
                <w:tab w:val="left" w:pos="4820"/>
              </w:tabs>
              <w:spacing w:line="360" w:lineRule="auto"/>
              <w:rPr>
                <w:szCs w:val="26"/>
              </w:rPr>
            </w:pPr>
            <w:r w:rsidRPr="00CB2F15">
              <w:rPr>
                <w:szCs w:val="26"/>
              </w:rPr>
              <w:t>13. Kết quả truy vấn thông tin môn học</w:t>
            </w:r>
          </w:p>
        </w:tc>
      </w:tr>
      <w:tr w:rsidR="00F35369" w:rsidRPr="00CB2F15" w14:paraId="401032A7" w14:textId="77777777" w:rsidTr="00F35369">
        <w:tc>
          <w:tcPr>
            <w:tcW w:w="4513" w:type="dxa"/>
          </w:tcPr>
          <w:p w14:paraId="3401F7AB" w14:textId="77777777" w:rsidR="00F35369" w:rsidRPr="00CB2F15" w:rsidRDefault="00F35369" w:rsidP="0038598A">
            <w:pPr>
              <w:tabs>
                <w:tab w:val="left" w:pos="567"/>
                <w:tab w:val="left" w:pos="4820"/>
              </w:tabs>
              <w:spacing w:line="360" w:lineRule="auto"/>
              <w:rPr>
                <w:szCs w:val="26"/>
              </w:rPr>
            </w:pPr>
            <w:r w:rsidRPr="00CB2F15">
              <w:rPr>
                <w:szCs w:val="26"/>
              </w:rPr>
              <w:t>4. Truy vấn thông tin giáo viên</w:t>
            </w:r>
          </w:p>
        </w:tc>
        <w:tc>
          <w:tcPr>
            <w:tcW w:w="4491" w:type="dxa"/>
          </w:tcPr>
          <w:p w14:paraId="4A87352F" w14:textId="77777777" w:rsidR="00F35369" w:rsidRPr="00CB2F15" w:rsidRDefault="00F35369" w:rsidP="0038598A">
            <w:pPr>
              <w:tabs>
                <w:tab w:val="left" w:pos="567"/>
                <w:tab w:val="left" w:pos="4820"/>
              </w:tabs>
              <w:spacing w:line="360" w:lineRule="auto"/>
              <w:rPr>
                <w:szCs w:val="26"/>
              </w:rPr>
            </w:pPr>
            <w:r w:rsidRPr="00CB2F15">
              <w:rPr>
                <w:szCs w:val="26"/>
              </w:rPr>
              <w:t>14. Truy vấn thông tin giáo viên</w:t>
            </w:r>
          </w:p>
        </w:tc>
      </w:tr>
      <w:tr w:rsidR="00F35369" w:rsidRPr="00CB2F15" w14:paraId="1CA80BA5" w14:textId="77777777" w:rsidTr="00F35369">
        <w:tc>
          <w:tcPr>
            <w:tcW w:w="4513" w:type="dxa"/>
          </w:tcPr>
          <w:p w14:paraId="4873FDB2" w14:textId="77777777" w:rsidR="00F35369" w:rsidRPr="00CB2F15" w:rsidRDefault="00F35369" w:rsidP="0038598A">
            <w:pPr>
              <w:tabs>
                <w:tab w:val="left" w:pos="567"/>
                <w:tab w:val="left" w:pos="4820"/>
              </w:tabs>
              <w:spacing w:line="360" w:lineRule="auto"/>
              <w:rPr>
                <w:szCs w:val="26"/>
              </w:rPr>
            </w:pPr>
            <w:r w:rsidRPr="00CB2F15">
              <w:rPr>
                <w:szCs w:val="26"/>
              </w:rPr>
              <w:t>5. Kết quả truy vấn thông tin Sinh viên</w:t>
            </w:r>
          </w:p>
        </w:tc>
        <w:tc>
          <w:tcPr>
            <w:tcW w:w="4491" w:type="dxa"/>
          </w:tcPr>
          <w:p w14:paraId="24D86504" w14:textId="77777777" w:rsidR="00F35369" w:rsidRPr="00CB2F15" w:rsidRDefault="00F35369" w:rsidP="0038598A">
            <w:pPr>
              <w:tabs>
                <w:tab w:val="left" w:pos="567"/>
                <w:tab w:val="left" w:pos="4820"/>
              </w:tabs>
              <w:spacing w:line="360" w:lineRule="auto"/>
              <w:rPr>
                <w:szCs w:val="26"/>
              </w:rPr>
            </w:pPr>
            <w:r w:rsidRPr="00CB2F15">
              <w:rPr>
                <w:szCs w:val="26"/>
              </w:rPr>
              <w:t>15. Kết quả truy vấn thông tin giáo viên</w:t>
            </w:r>
          </w:p>
        </w:tc>
      </w:tr>
      <w:tr w:rsidR="00F35369" w:rsidRPr="00CB2F15" w14:paraId="728E765A" w14:textId="77777777" w:rsidTr="00F35369">
        <w:tc>
          <w:tcPr>
            <w:tcW w:w="4513" w:type="dxa"/>
          </w:tcPr>
          <w:p w14:paraId="75D36D77" w14:textId="77777777" w:rsidR="00F35369" w:rsidRPr="00CB2F15" w:rsidRDefault="00F35369" w:rsidP="0038598A">
            <w:pPr>
              <w:tabs>
                <w:tab w:val="left" w:pos="567"/>
                <w:tab w:val="left" w:pos="4820"/>
              </w:tabs>
              <w:spacing w:line="360" w:lineRule="auto"/>
              <w:rPr>
                <w:szCs w:val="26"/>
              </w:rPr>
            </w:pPr>
            <w:r w:rsidRPr="00CB2F15">
              <w:rPr>
                <w:szCs w:val="26"/>
              </w:rPr>
              <w:t>6.Truy vấn thông tin Sinh viên</w:t>
            </w:r>
          </w:p>
        </w:tc>
        <w:tc>
          <w:tcPr>
            <w:tcW w:w="4491" w:type="dxa"/>
          </w:tcPr>
          <w:p w14:paraId="4B1B54BB" w14:textId="77777777" w:rsidR="00F35369" w:rsidRPr="00CB2F15" w:rsidRDefault="00F35369" w:rsidP="0038598A">
            <w:pPr>
              <w:tabs>
                <w:tab w:val="left" w:pos="567"/>
                <w:tab w:val="left" w:pos="4820"/>
              </w:tabs>
              <w:spacing w:line="360" w:lineRule="auto"/>
              <w:rPr>
                <w:szCs w:val="26"/>
              </w:rPr>
            </w:pPr>
            <w:r w:rsidRPr="00CB2F15">
              <w:rPr>
                <w:szCs w:val="26"/>
              </w:rPr>
              <w:t>16. Truy vấn thông tin sinh viên</w:t>
            </w:r>
          </w:p>
        </w:tc>
      </w:tr>
      <w:tr w:rsidR="00F35369" w:rsidRPr="00CB2F15" w14:paraId="070D5080" w14:textId="77777777" w:rsidTr="00F35369">
        <w:tc>
          <w:tcPr>
            <w:tcW w:w="4513" w:type="dxa"/>
          </w:tcPr>
          <w:p w14:paraId="5E5F5487" w14:textId="77777777" w:rsidR="00F35369" w:rsidRPr="00CB2F15" w:rsidRDefault="00F35369" w:rsidP="0038598A">
            <w:pPr>
              <w:tabs>
                <w:tab w:val="left" w:pos="567"/>
                <w:tab w:val="left" w:pos="4820"/>
              </w:tabs>
              <w:spacing w:line="360" w:lineRule="auto"/>
              <w:rPr>
                <w:szCs w:val="26"/>
              </w:rPr>
            </w:pPr>
            <w:r w:rsidRPr="00CB2F15">
              <w:rPr>
                <w:szCs w:val="26"/>
              </w:rPr>
              <w:t>7. Kết quả truy vấn thông tin Sinh viên</w:t>
            </w:r>
          </w:p>
        </w:tc>
        <w:tc>
          <w:tcPr>
            <w:tcW w:w="4491" w:type="dxa"/>
          </w:tcPr>
          <w:p w14:paraId="0A3AA65F" w14:textId="77777777" w:rsidR="00F35369" w:rsidRPr="00CB2F15" w:rsidRDefault="00F35369" w:rsidP="0038598A">
            <w:pPr>
              <w:tabs>
                <w:tab w:val="left" w:pos="567"/>
                <w:tab w:val="left" w:pos="4820"/>
              </w:tabs>
              <w:spacing w:line="360" w:lineRule="auto"/>
              <w:rPr>
                <w:szCs w:val="26"/>
              </w:rPr>
            </w:pPr>
            <w:r w:rsidRPr="00CB2F15">
              <w:rPr>
                <w:szCs w:val="26"/>
              </w:rPr>
              <w:t>17. Kết quả truy vấn thông tin sinh viên</w:t>
            </w:r>
          </w:p>
        </w:tc>
      </w:tr>
      <w:tr w:rsidR="00F35369" w:rsidRPr="00CB2F15" w14:paraId="74057B9F" w14:textId="77777777" w:rsidTr="00F35369">
        <w:tc>
          <w:tcPr>
            <w:tcW w:w="4513" w:type="dxa"/>
          </w:tcPr>
          <w:p w14:paraId="24D5E4A4" w14:textId="77777777" w:rsidR="00F35369" w:rsidRPr="00CB2F15" w:rsidRDefault="00F35369" w:rsidP="0038598A">
            <w:pPr>
              <w:tabs>
                <w:tab w:val="left" w:pos="567"/>
                <w:tab w:val="left" w:pos="4820"/>
              </w:tabs>
              <w:spacing w:line="360" w:lineRule="auto"/>
              <w:rPr>
                <w:szCs w:val="26"/>
              </w:rPr>
            </w:pPr>
            <w:r w:rsidRPr="00CB2F15">
              <w:rPr>
                <w:szCs w:val="26"/>
              </w:rPr>
              <w:t>8. Cập nhập điểm</w:t>
            </w:r>
          </w:p>
        </w:tc>
        <w:tc>
          <w:tcPr>
            <w:tcW w:w="4491" w:type="dxa"/>
          </w:tcPr>
          <w:p w14:paraId="3CB12C83" w14:textId="77777777" w:rsidR="00F35369" w:rsidRPr="00CB2F15" w:rsidRDefault="00F35369" w:rsidP="0038598A">
            <w:pPr>
              <w:tabs>
                <w:tab w:val="left" w:pos="567"/>
                <w:tab w:val="left" w:pos="4820"/>
              </w:tabs>
              <w:spacing w:line="360" w:lineRule="auto"/>
              <w:rPr>
                <w:szCs w:val="26"/>
              </w:rPr>
            </w:pPr>
            <w:r w:rsidRPr="00CB2F15">
              <w:rPr>
                <w:szCs w:val="26"/>
              </w:rPr>
              <w:t>18. Truy vấn thông tin điểm</w:t>
            </w:r>
          </w:p>
        </w:tc>
      </w:tr>
      <w:tr w:rsidR="00F35369" w:rsidRPr="00CB2F15" w14:paraId="2FF7CBD9" w14:textId="77777777" w:rsidTr="00F35369">
        <w:tc>
          <w:tcPr>
            <w:tcW w:w="4513" w:type="dxa"/>
          </w:tcPr>
          <w:p w14:paraId="11648165" w14:textId="77777777" w:rsidR="00F35369" w:rsidRPr="00CB2F15" w:rsidRDefault="00F35369" w:rsidP="0038598A">
            <w:pPr>
              <w:tabs>
                <w:tab w:val="left" w:pos="567"/>
                <w:tab w:val="left" w:pos="4820"/>
              </w:tabs>
              <w:spacing w:line="360" w:lineRule="auto"/>
              <w:rPr>
                <w:szCs w:val="26"/>
              </w:rPr>
            </w:pPr>
            <w:r w:rsidRPr="00CB2F15">
              <w:rPr>
                <w:szCs w:val="26"/>
              </w:rPr>
              <w:t>9 .Kết quả cập nhập điểm</w:t>
            </w:r>
          </w:p>
        </w:tc>
        <w:tc>
          <w:tcPr>
            <w:tcW w:w="4491" w:type="dxa"/>
          </w:tcPr>
          <w:p w14:paraId="57C4B244" w14:textId="77777777" w:rsidR="00F35369" w:rsidRPr="00CB2F15" w:rsidRDefault="00F35369" w:rsidP="0038598A">
            <w:pPr>
              <w:tabs>
                <w:tab w:val="left" w:pos="567"/>
                <w:tab w:val="left" w:pos="4820"/>
              </w:tabs>
              <w:spacing w:line="360" w:lineRule="auto"/>
              <w:rPr>
                <w:szCs w:val="26"/>
              </w:rPr>
            </w:pPr>
            <w:r w:rsidRPr="00CB2F15">
              <w:rPr>
                <w:szCs w:val="26"/>
              </w:rPr>
              <w:t>19. Kế quả truy vấn thông tin điểm</w:t>
            </w:r>
          </w:p>
        </w:tc>
      </w:tr>
      <w:tr w:rsidR="00F35369" w:rsidRPr="00CB2F15" w14:paraId="1F56C961" w14:textId="77777777" w:rsidTr="00F35369">
        <w:tc>
          <w:tcPr>
            <w:tcW w:w="4513" w:type="dxa"/>
          </w:tcPr>
          <w:p w14:paraId="505401F2" w14:textId="77777777" w:rsidR="00F35369" w:rsidRPr="00CB2F15" w:rsidRDefault="00F35369" w:rsidP="0038598A">
            <w:pPr>
              <w:tabs>
                <w:tab w:val="left" w:pos="567"/>
                <w:tab w:val="left" w:pos="4820"/>
              </w:tabs>
              <w:spacing w:line="360" w:lineRule="auto"/>
              <w:rPr>
                <w:szCs w:val="26"/>
              </w:rPr>
            </w:pPr>
            <w:r w:rsidRPr="00CB2F15">
              <w:rPr>
                <w:szCs w:val="26"/>
              </w:rPr>
              <w:t>10. Điểm đã cập nhập</w:t>
            </w:r>
          </w:p>
        </w:tc>
        <w:tc>
          <w:tcPr>
            <w:tcW w:w="4491" w:type="dxa"/>
          </w:tcPr>
          <w:p w14:paraId="41DB9102" w14:textId="77777777" w:rsidR="00F35369" w:rsidRPr="00CB2F15" w:rsidRDefault="00F35369" w:rsidP="0038598A">
            <w:pPr>
              <w:tabs>
                <w:tab w:val="left" w:pos="567"/>
                <w:tab w:val="left" w:pos="4820"/>
              </w:tabs>
              <w:spacing w:line="360" w:lineRule="auto"/>
              <w:rPr>
                <w:szCs w:val="26"/>
              </w:rPr>
            </w:pPr>
            <w:r w:rsidRPr="00CB2F15">
              <w:rPr>
                <w:szCs w:val="26"/>
              </w:rPr>
              <w:t>24. Kết quả xác nhận điểm</w:t>
            </w:r>
          </w:p>
        </w:tc>
      </w:tr>
      <w:tr w:rsidR="00006286" w:rsidRPr="00CB2F15" w14:paraId="342109DB" w14:textId="77777777" w:rsidTr="00F35369">
        <w:tc>
          <w:tcPr>
            <w:tcW w:w="4513" w:type="dxa"/>
          </w:tcPr>
          <w:p w14:paraId="5F7844EF" w14:textId="77777777" w:rsidR="00006286" w:rsidRPr="00CB2F15" w:rsidRDefault="00006286" w:rsidP="0038598A">
            <w:pPr>
              <w:tabs>
                <w:tab w:val="left" w:pos="567"/>
                <w:tab w:val="left" w:pos="4820"/>
              </w:tabs>
              <w:spacing w:line="360" w:lineRule="auto"/>
              <w:rPr>
                <w:szCs w:val="26"/>
              </w:rPr>
            </w:pPr>
          </w:p>
        </w:tc>
        <w:tc>
          <w:tcPr>
            <w:tcW w:w="4491" w:type="dxa"/>
          </w:tcPr>
          <w:p w14:paraId="23F97598" w14:textId="77777777" w:rsidR="00006286" w:rsidRPr="00CB2F15" w:rsidRDefault="00006286" w:rsidP="0038598A">
            <w:pPr>
              <w:tabs>
                <w:tab w:val="left" w:pos="567"/>
                <w:tab w:val="left" w:pos="4820"/>
              </w:tabs>
              <w:spacing w:line="360" w:lineRule="auto"/>
              <w:rPr>
                <w:szCs w:val="26"/>
              </w:rPr>
            </w:pPr>
          </w:p>
        </w:tc>
      </w:tr>
    </w:tbl>
    <w:p w14:paraId="7283F4E4" w14:textId="77777777" w:rsidR="00F35369" w:rsidRDefault="00F35369" w:rsidP="00CC77A3">
      <w:pPr>
        <w:spacing w:line="360" w:lineRule="auto"/>
        <w:jc w:val="center"/>
        <w:rPr>
          <w:szCs w:val="26"/>
          <w:lang w:val="vi-VN"/>
        </w:rPr>
      </w:pPr>
      <w:r w:rsidRPr="00CB2F15">
        <w:rPr>
          <w:szCs w:val="26"/>
        </w:rPr>
        <w:object w:dxaOrig="11158" w:dyaOrig="8359" w14:anchorId="7CFF4D09">
          <v:shape id="_x0000_i1028" type="#_x0000_t75" style="width:468.75pt;height:321.75pt" o:ole="">
            <v:imagedata r:id="rId17" o:title=""/>
          </v:shape>
          <o:OLEObject Type="Embed" ProgID="Visio.Drawing.11" ShapeID="_x0000_i1028" DrawAspect="Content" ObjectID="_1672758277" r:id="rId18"/>
        </w:object>
      </w:r>
      <w:r w:rsidRPr="00CC77A3">
        <w:rPr>
          <w:i/>
          <w:szCs w:val="26"/>
          <w:lang w:val="vi-VN"/>
        </w:rPr>
        <w:t>Sơ dồ mức 1: Thống kê, tra cứu</w:t>
      </w: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4"/>
        <w:gridCol w:w="4480"/>
      </w:tblGrid>
      <w:tr w:rsidR="001D74C5" w:rsidRPr="00CB2F15" w14:paraId="588B2980" w14:textId="77777777" w:rsidTr="0038598A">
        <w:tc>
          <w:tcPr>
            <w:tcW w:w="4527" w:type="dxa"/>
          </w:tcPr>
          <w:p w14:paraId="4B56C2F7" w14:textId="77777777" w:rsidR="001D74C5" w:rsidRPr="00CB2F15" w:rsidRDefault="001D74C5" w:rsidP="0038598A">
            <w:pPr>
              <w:tabs>
                <w:tab w:val="left" w:pos="567"/>
                <w:tab w:val="left" w:pos="4820"/>
              </w:tabs>
              <w:spacing w:line="360" w:lineRule="auto"/>
              <w:rPr>
                <w:szCs w:val="26"/>
              </w:rPr>
            </w:pPr>
            <w:r w:rsidRPr="00CB2F15">
              <w:rPr>
                <w:szCs w:val="26"/>
              </w:rPr>
              <w:t>1 Yêu cầu thống kê</w:t>
            </w:r>
          </w:p>
        </w:tc>
        <w:tc>
          <w:tcPr>
            <w:tcW w:w="4482" w:type="dxa"/>
          </w:tcPr>
          <w:p w14:paraId="5A826C8C" w14:textId="77777777" w:rsidR="001D74C5" w:rsidRPr="00CB2F15" w:rsidRDefault="001D74C5" w:rsidP="0038598A">
            <w:pPr>
              <w:tabs>
                <w:tab w:val="left" w:pos="567"/>
                <w:tab w:val="left" w:pos="4820"/>
              </w:tabs>
              <w:spacing w:line="360" w:lineRule="auto"/>
              <w:rPr>
                <w:szCs w:val="26"/>
              </w:rPr>
            </w:pPr>
            <w:r w:rsidRPr="00CB2F15">
              <w:rPr>
                <w:szCs w:val="26"/>
              </w:rPr>
              <w:t>12. Kết quả thống kê</w:t>
            </w:r>
          </w:p>
        </w:tc>
      </w:tr>
      <w:tr w:rsidR="001D74C5" w:rsidRPr="00CB2F15" w14:paraId="21251A37" w14:textId="77777777" w:rsidTr="0038598A">
        <w:tc>
          <w:tcPr>
            <w:tcW w:w="4527" w:type="dxa"/>
          </w:tcPr>
          <w:p w14:paraId="6DC3E9E4" w14:textId="77777777" w:rsidR="001D74C5" w:rsidRPr="00CB2F15" w:rsidRDefault="001D74C5" w:rsidP="0038598A">
            <w:pPr>
              <w:tabs>
                <w:tab w:val="left" w:pos="567"/>
                <w:tab w:val="left" w:pos="4820"/>
              </w:tabs>
              <w:spacing w:line="360" w:lineRule="auto"/>
              <w:rPr>
                <w:szCs w:val="26"/>
              </w:rPr>
            </w:pPr>
            <w:r w:rsidRPr="00CB2F15">
              <w:rPr>
                <w:szCs w:val="26"/>
              </w:rPr>
              <w:lastRenderedPageBreak/>
              <w:t>2. Truy vấn thông tin Khoa</w:t>
            </w:r>
          </w:p>
        </w:tc>
        <w:tc>
          <w:tcPr>
            <w:tcW w:w="4482" w:type="dxa"/>
          </w:tcPr>
          <w:p w14:paraId="0FF0BA3B" w14:textId="77777777" w:rsidR="001D74C5" w:rsidRPr="00CB2F15" w:rsidRDefault="001D74C5" w:rsidP="0038598A">
            <w:pPr>
              <w:tabs>
                <w:tab w:val="left" w:pos="567"/>
                <w:tab w:val="left" w:pos="4820"/>
              </w:tabs>
              <w:spacing w:line="360" w:lineRule="auto"/>
              <w:rPr>
                <w:szCs w:val="26"/>
              </w:rPr>
            </w:pPr>
            <w:r w:rsidRPr="00CB2F15">
              <w:rPr>
                <w:szCs w:val="26"/>
              </w:rPr>
              <w:t>13. Yêu cầu tra cứu</w:t>
            </w:r>
          </w:p>
        </w:tc>
      </w:tr>
      <w:tr w:rsidR="001D74C5" w:rsidRPr="00CB2F15" w14:paraId="43CC8CDA" w14:textId="77777777" w:rsidTr="0038598A">
        <w:tc>
          <w:tcPr>
            <w:tcW w:w="4527" w:type="dxa"/>
          </w:tcPr>
          <w:p w14:paraId="276B6CF9" w14:textId="77777777" w:rsidR="001D74C5" w:rsidRPr="00CB2F15" w:rsidRDefault="001D74C5" w:rsidP="0038598A">
            <w:pPr>
              <w:tabs>
                <w:tab w:val="left" w:pos="567"/>
                <w:tab w:val="left" w:pos="4820"/>
              </w:tabs>
              <w:spacing w:line="360" w:lineRule="auto"/>
              <w:rPr>
                <w:szCs w:val="26"/>
              </w:rPr>
            </w:pPr>
            <w:r w:rsidRPr="00CB2F15">
              <w:rPr>
                <w:szCs w:val="26"/>
              </w:rPr>
              <w:t>3. Thông tin Khoa</w:t>
            </w:r>
          </w:p>
        </w:tc>
        <w:tc>
          <w:tcPr>
            <w:tcW w:w="4482" w:type="dxa"/>
          </w:tcPr>
          <w:p w14:paraId="5F4060C0" w14:textId="77777777" w:rsidR="001D74C5" w:rsidRPr="00CB2F15" w:rsidRDefault="001D74C5" w:rsidP="0038598A">
            <w:pPr>
              <w:tabs>
                <w:tab w:val="left" w:pos="567"/>
                <w:tab w:val="left" w:pos="4820"/>
              </w:tabs>
              <w:rPr>
                <w:szCs w:val="26"/>
              </w:rPr>
            </w:pPr>
            <w:r w:rsidRPr="00CB2F15">
              <w:rPr>
                <w:szCs w:val="26"/>
              </w:rPr>
              <w:t>14. Truy vấn thông tin điểm</w:t>
            </w:r>
          </w:p>
        </w:tc>
      </w:tr>
      <w:tr w:rsidR="001D74C5" w:rsidRPr="00CB2F15" w14:paraId="72122570" w14:textId="77777777" w:rsidTr="0038598A">
        <w:tc>
          <w:tcPr>
            <w:tcW w:w="4527" w:type="dxa"/>
          </w:tcPr>
          <w:p w14:paraId="19445EA4" w14:textId="77777777" w:rsidR="001D74C5" w:rsidRPr="00CB2F15" w:rsidRDefault="001D74C5" w:rsidP="0038598A">
            <w:pPr>
              <w:tabs>
                <w:tab w:val="left" w:pos="567"/>
                <w:tab w:val="left" w:pos="4820"/>
              </w:tabs>
              <w:spacing w:line="360" w:lineRule="auto"/>
              <w:rPr>
                <w:szCs w:val="26"/>
              </w:rPr>
            </w:pPr>
            <w:r w:rsidRPr="00CB2F15">
              <w:rPr>
                <w:szCs w:val="26"/>
              </w:rPr>
              <w:t>4. Truy vấn thông tin điểm</w:t>
            </w:r>
          </w:p>
        </w:tc>
        <w:tc>
          <w:tcPr>
            <w:tcW w:w="4482" w:type="dxa"/>
          </w:tcPr>
          <w:p w14:paraId="6EEF6C14" w14:textId="77777777" w:rsidR="001D74C5" w:rsidRPr="00CB2F15" w:rsidRDefault="001D74C5" w:rsidP="0038598A">
            <w:pPr>
              <w:tabs>
                <w:tab w:val="left" w:pos="567"/>
                <w:tab w:val="left" w:pos="4820"/>
              </w:tabs>
              <w:spacing w:line="360" w:lineRule="auto"/>
              <w:rPr>
                <w:szCs w:val="26"/>
              </w:rPr>
            </w:pPr>
            <w:r w:rsidRPr="00CB2F15">
              <w:rPr>
                <w:szCs w:val="26"/>
              </w:rPr>
              <w:t>15. Thông tin điểm</w:t>
            </w:r>
          </w:p>
        </w:tc>
      </w:tr>
      <w:tr w:rsidR="001D74C5" w:rsidRPr="00CB2F15" w14:paraId="178B5318" w14:textId="77777777" w:rsidTr="0038598A">
        <w:tc>
          <w:tcPr>
            <w:tcW w:w="4527" w:type="dxa"/>
          </w:tcPr>
          <w:p w14:paraId="3D33225D" w14:textId="77777777" w:rsidR="001D74C5" w:rsidRPr="00CB2F15" w:rsidRDefault="001D74C5" w:rsidP="0038598A">
            <w:pPr>
              <w:tabs>
                <w:tab w:val="left" w:pos="1460"/>
              </w:tabs>
              <w:spacing w:line="360" w:lineRule="auto"/>
              <w:rPr>
                <w:szCs w:val="26"/>
              </w:rPr>
            </w:pPr>
            <w:r w:rsidRPr="00CB2F15">
              <w:rPr>
                <w:szCs w:val="26"/>
              </w:rPr>
              <w:t>5. Thông tin điểm</w:t>
            </w:r>
          </w:p>
        </w:tc>
        <w:tc>
          <w:tcPr>
            <w:tcW w:w="4482" w:type="dxa"/>
          </w:tcPr>
          <w:p w14:paraId="6DBA1A2E" w14:textId="77777777" w:rsidR="001D74C5" w:rsidRPr="00CB2F15" w:rsidRDefault="001D74C5" w:rsidP="0038598A">
            <w:pPr>
              <w:tabs>
                <w:tab w:val="left" w:pos="567"/>
                <w:tab w:val="left" w:pos="4820"/>
              </w:tabs>
              <w:spacing w:line="360" w:lineRule="auto"/>
              <w:rPr>
                <w:szCs w:val="26"/>
              </w:rPr>
            </w:pPr>
            <w:r w:rsidRPr="00CB2F15">
              <w:rPr>
                <w:szCs w:val="26"/>
              </w:rPr>
              <w:t>16. Truy vấn thông tin lớp</w:t>
            </w:r>
          </w:p>
        </w:tc>
      </w:tr>
      <w:tr w:rsidR="001D74C5" w:rsidRPr="00CB2F15" w14:paraId="1A76C3D5" w14:textId="77777777" w:rsidTr="0038598A">
        <w:tc>
          <w:tcPr>
            <w:tcW w:w="4527" w:type="dxa"/>
          </w:tcPr>
          <w:p w14:paraId="56FF8746" w14:textId="77777777" w:rsidR="001D74C5" w:rsidRPr="00CB2F15" w:rsidRDefault="001D74C5" w:rsidP="0038598A">
            <w:pPr>
              <w:tabs>
                <w:tab w:val="left" w:pos="1460"/>
              </w:tabs>
              <w:spacing w:line="360" w:lineRule="auto"/>
              <w:rPr>
                <w:szCs w:val="26"/>
              </w:rPr>
            </w:pPr>
            <w:r w:rsidRPr="00CB2F15">
              <w:rPr>
                <w:szCs w:val="26"/>
              </w:rPr>
              <w:t>6. Truy vấn thông tin lớp</w:t>
            </w:r>
          </w:p>
        </w:tc>
        <w:tc>
          <w:tcPr>
            <w:tcW w:w="4482" w:type="dxa"/>
          </w:tcPr>
          <w:p w14:paraId="23F5742E" w14:textId="77777777" w:rsidR="001D74C5" w:rsidRPr="00CB2F15" w:rsidRDefault="001D74C5" w:rsidP="0038598A">
            <w:pPr>
              <w:tabs>
                <w:tab w:val="left" w:pos="567"/>
                <w:tab w:val="left" w:pos="4820"/>
              </w:tabs>
              <w:spacing w:line="360" w:lineRule="auto"/>
              <w:rPr>
                <w:szCs w:val="26"/>
              </w:rPr>
            </w:pPr>
            <w:r w:rsidRPr="00CB2F15">
              <w:rPr>
                <w:szCs w:val="26"/>
              </w:rPr>
              <w:t>17. Thông tin lớp</w:t>
            </w:r>
          </w:p>
        </w:tc>
      </w:tr>
      <w:tr w:rsidR="001D74C5" w:rsidRPr="00CB2F15" w14:paraId="497C5D38" w14:textId="77777777" w:rsidTr="0038598A">
        <w:tc>
          <w:tcPr>
            <w:tcW w:w="4527" w:type="dxa"/>
          </w:tcPr>
          <w:p w14:paraId="594381EB" w14:textId="77777777" w:rsidR="001D74C5" w:rsidRPr="00CB2F15" w:rsidRDefault="001D74C5" w:rsidP="0038598A">
            <w:pPr>
              <w:tabs>
                <w:tab w:val="left" w:pos="567"/>
                <w:tab w:val="left" w:pos="4820"/>
              </w:tabs>
              <w:spacing w:line="360" w:lineRule="auto"/>
              <w:rPr>
                <w:szCs w:val="26"/>
              </w:rPr>
            </w:pPr>
            <w:r w:rsidRPr="00CB2F15">
              <w:rPr>
                <w:szCs w:val="26"/>
              </w:rPr>
              <w:t>7. Thông tin lớp</w:t>
            </w:r>
          </w:p>
        </w:tc>
        <w:tc>
          <w:tcPr>
            <w:tcW w:w="4482" w:type="dxa"/>
          </w:tcPr>
          <w:p w14:paraId="0DDBEF6A" w14:textId="77777777" w:rsidR="001D74C5" w:rsidRPr="00CB2F15" w:rsidRDefault="001D74C5" w:rsidP="0038598A">
            <w:pPr>
              <w:tabs>
                <w:tab w:val="left" w:pos="567"/>
                <w:tab w:val="left" w:pos="4820"/>
              </w:tabs>
              <w:spacing w:line="360" w:lineRule="auto"/>
              <w:rPr>
                <w:szCs w:val="26"/>
              </w:rPr>
            </w:pPr>
            <w:r w:rsidRPr="00CB2F15">
              <w:rPr>
                <w:szCs w:val="26"/>
              </w:rPr>
              <w:t>18. Truy vấn thông tin sinh viên</w:t>
            </w:r>
          </w:p>
        </w:tc>
      </w:tr>
      <w:tr w:rsidR="001D74C5" w:rsidRPr="00CB2F15" w14:paraId="4986F8B0" w14:textId="77777777" w:rsidTr="0038598A">
        <w:tc>
          <w:tcPr>
            <w:tcW w:w="4527" w:type="dxa"/>
          </w:tcPr>
          <w:p w14:paraId="43111186" w14:textId="77777777" w:rsidR="001D74C5" w:rsidRPr="00CB2F15" w:rsidRDefault="001D74C5" w:rsidP="0038598A">
            <w:pPr>
              <w:tabs>
                <w:tab w:val="left" w:pos="567"/>
                <w:tab w:val="left" w:pos="4820"/>
              </w:tabs>
              <w:spacing w:line="360" w:lineRule="auto"/>
              <w:rPr>
                <w:szCs w:val="26"/>
              </w:rPr>
            </w:pPr>
            <w:r w:rsidRPr="00CB2F15">
              <w:rPr>
                <w:szCs w:val="26"/>
              </w:rPr>
              <w:t>8. Truy vấn thông tin sinh viên</w:t>
            </w:r>
          </w:p>
        </w:tc>
        <w:tc>
          <w:tcPr>
            <w:tcW w:w="4482" w:type="dxa"/>
          </w:tcPr>
          <w:p w14:paraId="00DA15E7" w14:textId="77777777" w:rsidR="001D74C5" w:rsidRPr="00CB2F15" w:rsidRDefault="001D74C5" w:rsidP="0038598A">
            <w:pPr>
              <w:tabs>
                <w:tab w:val="left" w:pos="567"/>
                <w:tab w:val="left" w:pos="4820"/>
              </w:tabs>
              <w:spacing w:line="360" w:lineRule="auto"/>
              <w:rPr>
                <w:szCs w:val="26"/>
              </w:rPr>
            </w:pPr>
            <w:r w:rsidRPr="00CB2F15">
              <w:rPr>
                <w:szCs w:val="26"/>
              </w:rPr>
              <w:t>19. Thông tin sinh viên</w:t>
            </w:r>
          </w:p>
        </w:tc>
      </w:tr>
      <w:tr w:rsidR="001D74C5" w:rsidRPr="00CB2F15" w14:paraId="4F2FFCD1" w14:textId="77777777" w:rsidTr="0038598A">
        <w:tc>
          <w:tcPr>
            <w:tcW w:w="4527" w:type="dxa"/>
          </w:tcPr>
          <w:p w14:paraId="59FF5380" w14:textId="77777777" w:rsidR="001D74C5" w:rsidRPr="00CB2F15" w:rsidRDefault="001D74C5" w:rsidP="0038598A">
            <w:pPr>
              <w:tabs>
                <w:tab w:val="left" w:pos="567"/>
                <w:tab w:val="left" w:pos="4820"/>
              </w:tabs>
              <w:spacing w:line="360" w:lineRule="auto"/>
              <w:rPr>
                <w:szCs w:val="26"/>
              </w:rPr>
            </w:pPr>
            <w:r w:rsidRPr="00CB2F15">
              <w:rPr>
                <w:szCs w:val="26"/>
              </w:rPr>
              <w:t>9. Thông tin sinh viên</w:t>
            </w:r>
          </w:p>
        </w:tc>
        <w:tc>
          <w:tcPr>
            <w:tcW w:w="4482" w:type="dxa"/>
          </w:tcPr>
          <w:p w14:paraId="33333975" w14:textId="77777777" w:rsidR="001D74C5" w:rsidRPr="00CB2F15" w:rsidRDefault="001D74C5" w:rsidP="0038598A">
            <w:pPr>
              <w:tabs>
                <w:tab w:val="left" w:pos="567"/>
                <w:tab w:val="left" w:pos="4820"/>
              </w:tabs>
              <w:spacing w:line="360" w:lineRule="auto"/>
              <w:rPr>
                <w:szCs w:val="26"/>
              </w:rPr>
            </w:pPr>
            <w:r w:rsidRPr="00CB2F15">
              <w:rPr>
                <w:szCs w:val="26"/>
              </w:rPr>
              <w:t>20. Truy vấn thông tin môn học</w:t>
            </w:r>
          </w:p>
        </w:tc>
      </w:tr>
      <w:tr w:rsidR="001D74C5" w:rsidRPr="00CB2F15" w14:paraId="425B889D" w14:textId="77777777" w:rsidTr="0038598A">
        <w:tc>
          <w:tcPr>
            <w:tcW w:w="4527" w:type="dxa"/>
          </w:tcPr>
          <w:p w14:paraId="7F02CA6B" w14:textId="77777777" w:rsidR="001D74C5" w:rsidRPr="00CB2F15" w:rsidRDefault="001D74C5" w:rsidP="0038598A">
            <w:pPr>
              <w:tabs>
                <w:tab w:val="left" w:pos="567"/>
                <w:tab w:val="left" w:pos="4820"/>
              </w:tabs>
              <w:spacing w:line="360" w:lineRule="auto"/>
              <w:rPr>
                <w:szCs w:val="26"/>
              </w:rPr>
            </w:pPr>
            <w:r w:rsidRPr="00CB2F15">
              <w:rPr>
                <w:szCs w:val="26"/>
              </w:rPr>
              <w:t>10. Truy vấn thông tin môn học</w:t>
            </w:r>
          </w:p>
        </w:tc>
        <w:tc>
          <w:tcPr>
            <w:tcW w:w="4482" w:type="dxa"/>
          </w:tcPr>
          <w:p w14:paraId="291C6BAD" w14:textId="77777777" w:rsidR="001D74C5" w:rsidRPr="00CB2F15" w:rsidRDefault="001D74C5" w:rsidP="0038598A">
            <w:pPr>
              <w:tabs>
                <w:tab w:val="left" w:pos="567"/>
                <w:tab w:val="left" w:pos="4820"/>
              </w:tabs>
              <w:spacing w:line="360" w:lineRule="auto"/>
              <w:rPr>
                <w:szCs w:val="26"/>
              </w:rPr>
            </w:pPr>
            <w:r w:rsidRPr="00CB2F15">
              <w:rPr>
                <w:szCs w:val="26"/>
              </w:rPr>
              <w:t>21. Thông tin môn học</w:t>
            </w:r>
          </w:p>
        </w:tc>
      </w:tr>
      <w:tr w:rsidR="001D74C5" w:rsidRPr="00CB2F15" w14:paraId="0BCF695E" w14:textId="77777777" w:rsidTr="0038598A">
        <w:tc>
          <w:tcPr>
            <w:tcW w:w="4527" w:type="dxa"/>
          </w:tcPr>
          <w:p w14:paraId="4C94D4CA" w14:textId="77777777" w:rsidR="001D74C5" w:rsidRPr="00CB2F15" w:rsidRDefault="001D74C5" w:rsidP="0038598A">
            <w:pPr>
              <w:tabs>
                <w:tab w:val="left" w:pos="567"/>
                <w:tab w:val="left" w:pos="4820"/>
              </w:tabs>
              <w:spacing w:line="360" w:lineRule="auto"/>
              <w:rPr>
                <w:szCs w:val="26"/>
              </w:rPr>
            </w:pPr>
            <w:r w:rsidRPr="00CB2F15">
              <w:rPr>
                <w:szCs w:val="26"/>
              </w:rPr>
              <w:t>11. Thông tin môn học</w:t>
            </w:r>
          </w:p>
        </w:tc>
        <w:tc>
          <w:tcPr>
            <w:tcW w:w="4482" w:type="dxa"/>
          </w:tcPr>
          <w:p w14:paraId="04B4167D" w14:textId="77777777" w:rsidR="001D74C5" w:rsidRPr="00CB2F15" w:rsidRDefault="001D74C5" w:rsidP="0038598A">
            <w:pPr>
              <w:tabs>
                <w:tab w:val="left" w:pos="567"/>
                <w:tab w:val="left" w:pos="4820"/>
              </w:tabs>
              <w:spacing w:line="360" w:lineRule="auto"/>
              <w:rPr>
                <w:szCs w:val="26"/>
              </w:rPr>
            </w:pPr>
            <w:r w:rsidRPr="00CB2F15">
              <w:rPr>
                <w:szCs w:val="26"/>
              </w:rPr>
              <w:t>22. Kết quả tra cứu</w:t>
            </w:r>
          </w:p>
        </w:tc>
      </w:tr>
    </w:tbl>
    <w:p w14:paraId="2F09F837" w14:textId="7477CD05" w:rsidR="001D74C5" w:rsidRDefault="00BA56B0" w:rsidP="00BA56B0">
      <w:pPr>
        <w:pStyle w:val="Heading2"/>
        <w:numPr>
          <w:ilvl w:val="1"/>
          <w:numId w:val="49"/>
        </w:numPr>
      </w:pPr>
      <w:r>
        <w:t>Sơ đồ quan hệ thực thể</w:t>
      </w:r>
    </w:p>
    <w:p w14:paraId="330131D4" w14:textId="77777777" w:rsidR="00BA56B0" w:rsidRPr="00BA56B0" w:rsidRDefault="00BA56B0" w:rsidP="00BA56B0"/>
    <w:p w14:paraId="2A52595E" w14:textId="449A816F" w:rsidR="00BA56B0" w:rsidRDefault="00BA56B0" w:rsidP="00BA56B0">
      <w:r>
        <w:rPr>
          <w:noProof/>
        </w:rPr>
        <w:drawing>
          <wp:inline distT="0" distB="0" distL="0" distR="0" wp14:anchorId="7D8B460F" wp14:editId="15243284">
            <wp:extent cx="5940425" cy="4420870"/>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9">
                      <a:extLst>
                        <a:ext uri="{28A0092B-C50C-407E-A947-70E740481C1C}">
                          <a14:useLocalDpi xmlns:a14="http://schemas.microsoft.com/office/drawing/2010/main" val="0"/>
                        </a:ext>
                      </a:extLst>
                    </a:blip>
                    <a:stretch>
                      <a:fillRect/>
                    </a:stretch>
                  </pic:blipFill>
                  <pic:spPr>
                    <a:xfrm>
                      <a:off x="0" y="0"/>
                      <a:ext cx="5940425" cy="4420870"/>
                    </a:xfrm>
                    <a:prstGeom prst="rect">
                      <a:avLst/>
                    </a:prstGeom>
                  </pic:spPr>
                </pic:pic>
              </a:graphicData>
            </a:graphic>
          </wp:inline>
        </w:drawing>
      </w:r>
    </w:p>
    <w:p w14:paraId="76645052" w14:textId="29BA8B1E" w:rsidR="00BA56B0" w:rsidRPr="00BA56B0" w:rsidRDefault="00BA56B0" w:rsidP="00BA56B0">
      <w:pPr>
        <w:jc w:val="center"/>
        <w:rPr>
          <w:i/>
          <w:iCs/>
          <w:sz w:val="22"/>
          <w:szCs w:val="20"/>
        </w:rPr>
      </w:pPr>
      <w:r w:rsidRPr="00BA56B0">
        <w:rPr>
          <w:i/>
          <w:iCs/>
          <w:sz w:val="24"/>
          <w:szCs w:val="22"/>
        </w:rPr>
        <w:t>Sơ đồ quan hệ thực thể</w:t>
      </w:r>
    </w:p>
    <w:p w14:paraId="2C84313F" w14:textId="157DFFC8" w:rsidR="006954CC" w:rsidRPr="0020041D" w:rsidRDefault="00CD0F4E" w:rsidP="00BA56B0">
      <w:pPr>
        <w:pStyle w:val="Heading2"/>
        <w:numPr>
          <w:ilvl w:val="1"/>
          <w:numId w:val="49"/>
        </w:numPr>
        <w:spacing w:line="360" w:lineRule="auto"/>
        <w:rPr>
          <w:rFonts w:cs="Times New Roman"/>
        </w:rPr>
      </w:pPr>
      <w:bookmarkStart w:id="107" w:name="_Toc18933481"/>
      <w:r w:rsidRPr="0020041D">
        <w:rPr>
          <w:rFonts w:cs="Times New Roman"/>
        </w:rPr>
        <w:lastRenderedPageBreak/>
        <w:t>Sơ đồ chức năng của hệ thống</w:t>
      </w:r>
      <w:bookmarkEnd w:id="107"/>
    </w:p>
    <w:p w14:paraId="3E88E226" w14:textId="09F07A67" w:rsidR="00365635" w:rsidRDefault="00BA63F4" w:rsidP="00BA56B0">
      <w:pPr>
        <w:spacing w:before="100" w:line="360" w:lineRule="auto"/>
        <w:ind w:right="130"/>
        <w:jc w:val="center"/>
        <w:rPr>
          <w:szCs w:val="26"/>
        </w:rPr>
      </w:pPr>
      <w:r>
        <w:rPr>
          <w:noProof/>
          <w:szCs w:val="26"/>
        </w:rPr>
        <w:drawing>
          <wp:inline distT="0" distB="0" distL="0" distR="0" wp14:anchorId="693B511F" wp14:editId="23A40009">
            <wp:extent cx="5582429" cy="382958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pture_2.PNG"/>
                    <pic:cNvPicPr/>
                  </pic:nvPicPr>
                  <pic:blipFill>
                    <a:blip r:embed="rId20">
                      <a:extLst>
                        <a:ext uri="{28A0092B-C50C-407E-A947-70E740481C1C}">
                          <a14:useLocalDpi xmlns:a14="http://schemas.microsoft.com/office/drawing/2010/main" val="0"/>
                        </a:ext>
                      </a:extLst>
                    </a:blip>
                    <a:stretch>
                      <a:fillRect/>
                    </a:stretch>
                  </pic:blipFill>
                  <pic:spPr>
                    <a:xfrm>
                      <a:off x="0" y="0"/>
                      <a:ext cx="5582429" cy="3829584"/>
                    </a:xfrm>
                    <a:prstGeom prst="rect">
                      <a:avLst/>
                    </a:prstGeom>
                  </pic:spPr>
                </pic:pic>
              </a:graphicData>
            </a:graphic>
          </wp:inline>
        </w:drawing>
      </w:r>
    </w:p>
    <w:p w14:paraId="69946F20" w14:textId="77777777" w:rsidR="006C4584" w:rsidRPr="00CB2F15" w:rsidRDefault="006C4584" w:rsidP="00BA56B0">
      <w:pPr>
        <w:spacing w:before="100" w:line="360" w:lineRule="auto"/>
        <w:ind w:right="130"/>
        <w:jc w:val="center"/>
        <w:rPr>
          <w:szCs w:val="26"/>
        </w:rPr>
      </w:pPr>
    </w:p>
    <w:p w14:paraId="7ADE2E8D" w14:textId="77777777" w:rsidR="009F1D4F" w:rsidRPr="0020041D" w:rsidRDefault="00CA7571" w:rsidP="00BA56B0">
      <w:pPr>
        <w:pStyle w:val="Heading2"/>
        <w:numPr>
          <w:ilvl w:val="1"/>
          <w:numId w:val="49"/>
        </w:numPr>
        <w:spacing w:line="360" w:lineRule="auto"/>
        <w:ind w:left="450" w:hanging="450"/>
        <w:rPr>
          <w:rFonts w:cs="Times New Roman"/>
        </w:rPr>
      </w:pPr>
      <w:bookmarkStart w:id="108" w:name="_Toc18933482"/>
      <w:r w:rsidRPr="0020041D">
        <w:rPr>
          <w:rFonts w:cs="Times New Roman"/>
        </w:rPr>
        <w:t>Mô tả chức năng hệ thống</w:t>
      </w:r>
      <w:bookmarkEnd w:id="108"/>
    </w:p>
    <w:p w14:paraId="5B809664" w14:textId="1367B0A0" w:rsidR="006C4584" w:rsidRPr="006C4584" w:rsidRDefault="00284086" w:rsidP="006C4584">
      <w:pPr>
        <w:pStyle w:val="ListParagraph"/>
        <w:numPr>
          <w:ilvl w:val="0"/>
          <w:numId w:val="26"/>
        </w:numPr>
        <w:spacing w:line="360" w:lineRule="auto"/>
        <w:rPr>
          <w:b/>
        </w:rPr>
      </w:pPr>
      <w:r>
        <w:rPr>
          <w:b/>
        </w:rPr>
        <w:t>Menu</w:t>
      </w:r>
    </w:p>
    <w:p w14:paraId="3E40566E" w14:textId="0BEFB3A2" w:rsidR="00284086" w:rsidRDefault="00284086" w:rsidP="00284086">
      <w:pPr>
        <w:pStyle w:val="ListParagraph"/>
        <w:spacing w:line="360" w:lineRule="auto"/>
        <w:rPr>
          <w:lang w:val="vi-VN"/>
        </w:rPr>
      </w:pPr>
      <w:r>
        <w:rPr>
          <w:lang w:val="vi-VN"/>
        </w:rPr>
        <w:t>Chứa các chức năng chính của chương trình</w:t>
      </w:r>
    </w:p>
    <w:p w14:paraId="05CB0899" w14:textId="77777777" w:rsidR="006C4584" w:rsidRPr="00284086" w:rsidRDefault="006C4584" w:rsidP="00284086">
      <w:pPr>
        <w:pStyle w:val="ListParagraph"/>
        <w:spacing w:line="360" w:lineRule="auto"/>
        <w:rPr>
          <w:lang w:val="vi-VN"/>
        </w:rPr>
      </w:pPr>
    </w:p>
    <w:p w14:paraId="454090F4" w14:textId="18E4E3B5" w:rsidR="00284086" w:rsidRPr="006C4584" w:rsidRDefault="00284086" w:rsidP="001B7DCA">
      <w:pPr>
        <w:pStyle w:val="ListParagraph"/>
        <w:numPr>
          <w:ilvl w:val="0"/>
          <w:numId w:val="26"/>
        </w:numPr>
        <w:spacing w:line="360" w:lineRule="auto"/>
        <w:rPr>
          <w:b/>
        </w:rPr>
      </w:pPr>
      <w:r>
        <w:rPr>
          <w:b/>
          <w:lang w:val="vi-VN"/>
        </w:rPr>
        <w:t>Chức năng đăng nhập</w:t>
      </w:r>
    </w:p>
    <w:p w14:paraId="2000510D" w14:textId="77777777" w:rsidR="006C4584" w:rsidRPr="00284086" w:rsidRDefault="006C4584" w:rsidP="006C4584">
      <w:pPr>
        <w:pStyle w:val="ListParagraph"/>
        <w:spacing w:line="360" w:lineRule="auto"/>
        <w:rPr>
          <w:b/>
        </w:rPr>
      </w:pPr>
    </w:p>
    <w:tbl>
      <w:tblPr>
        <w:tblStyle w:val="TableGrid"/>
        <w:tblW w:w="0" w:type="auto"/>
        <w:tblInd w:w="738" w:type="dxa"/>
        <w:tblLook w:val="04A0" w:firstRow="1" w:lastRow="0" w:firstColumn="1" w:lastColumn="0" w:noHBand="0" w:noVBand="1"/>
      </w:tblPr>
      <w:tblGrid>
        <w:gridCol w:w="1730"/>
        <w:gridCol w:w="6887"/>
      </w:tblGrid>
      <w:tr w:rsidR="00CA0210" w:rsidRPr="0067722F" w14:paraId="69B0E498" w14:textId="77777777" w:rsidTr="00CA0210">
        <w:tc>
          <w:tcPr>
            <w:tcW w:w="8617" w:type="dxa"/>
            <w:gridSpan w:val="2"/>
          </w:tcPr>
          <w:p w14:paraId="4D3AF409" w14:textId="77777777" w:rsidR="00CA0210" w:rsidRPr="0067722F" w:rsidRDefault="00CA0210" w:rsidP="0038598A">
            <w:pPr>
              <w:pStyle w:val="ListParagraph"/>
              <w:spacing w:before="12" w:after="8" w:line="360" w:lineRule="auto"/>
              <w:ind w:left="0"/>
              <w:jc w:val="center"/>
              <w:outlineLvl w:val="0"/>
              <w:rPr>
                <w:b/>
                <w:bCs/>
                <w:szCs w:val="26"/>
                <w:lang w:val="vi-VN"/>
              </w:rPr>
            </w:pPr>
            <w:r w:rsidRPr="0067722F">
              <w:rPr>
                <w:b/>
                <w:bCs/>
                <w:szCs w:val="26"/>
                <w:lang w:val="vi-VN"/>
              </w:rPr>
              <w:t>Đăng nhập</w:t>
            </w:r>
          </w:p>
        </w:tc>
      </w:tr>
      <w:tr w:rsidR="00CA0210" w:rsidRPr="0067722F" w14:paraId="7C6BB3A4" w14:textId="77777777" w:rsidTr="00CA0210">
        <w:tc>
          <w:tcPr>
            <w:tcW w:w="1730" w:type="dxa"/>
          </w:tcPr>
          <w:p w14:paraId="423E8791" w14:textId="77777777" w:rsidR="00CA0210" w:rsidRPr="0067722F" w:rsidRDefault="00CA0210" w:rsidP="0038598A">
            <w:pPr>
              <w:pStyle w:val="ListParagraph"/>
              <w:spacing w:before="12" w:after="8" w:line="360" w:lineRule="auto"/>
              <w:ind w:left="0"/>
              <w:outlineLvl w:val="0"/>
              <w:rPr>
                <w:b/>
                <w:bCs/>
                <w:szCs w:val="26"/>
                <w:lang w:val="vi-VN"/>
              </w:rPr>
            </w:pPr>
            <w:r w:rsidRPr="0067722F">
              <w:rPr>
                <w:b/>
                <w:bCs/>
                <w:szCs w:val="26"/>
                <w:lang w:val="vi-VN"/>
              </w:rPr>
              <w:t>Mô tả</w:t>
            </w:r>
          </w:p>
        </w:tc>
        <w:tc>
          <w:tcPr>
            <w:tcW w:w="6887" w:type="dxa"/>
          </w:tcPr>
          <w:p w14:paraId="73E3922D" w14:textId="116CC621" w:rsidR="00CA0210" w:rsidRPr="0067722F" w:rsidRDefault="00CA0210" w:rsidP="0038598A">
            <w:pPr>
              <w:pStyle w:val="ListParagraph"/>
              <w:spacing w:before="12" w:after="8" w:line="360" w:lineRule="auto"/>
              <w:ind w:left="0"/>
              <w:outlineLvl w:val="0"/>
              <w:rPr>
                <w:szCs w:val="26"/>
                <w:lang w:val="vi-VN"/>
              </w:rPr>
            </w:pPr>
            <w:r w:rsidRPr="0067722F">
              <w:rPr>
                <w:szCs w:val="26"/>
                <w:lang w:val="vi-VN"/>
              </w:rPr>
              <w:t xml:space="preserve">Cho </w:t>
            </w:r>
            <w:r>
              <w:rPr>
                <w:szCs w:val="26"/>
              </w:rPr>
              <w:t>người quản lý</w:t>
            </w:r>
            <w:r w:rsidRPr="0067722F">
              <w:rPr>
                <w:szCs w:val="26"/>
                <w:lang w:val="vi-VN"/>
              </w:rPr>
              <w:t xml:space="preserve"> đăng nhập tài khoản </w:t>
            </w:r>
          </w:p>
        </w:tc>
      </w:tr>
      <w:tr w:rsidR="00CA0210" w:rsidRPr="0067722F" w14:paraId="4904C5A7" w14:textId="77777777" w:rsidTr="00CA0210">
        <w:tc>
          <w:tcPr>
            <w:tcW w:w="1730" w:type="dxa"/>
          </w:tcPr>
          <w:p w14:paraId="4AD79EFA" w14:textId="77777777" w:rsidR="00CA0210" w:rsidRPr="0067722F" w:rsidRDefault="00CA0210" w:rsidP="0038598A">
            <w:pPr>
              <w:pStyle w:val="ListParagraph"/>
              <w:spacing w:before="12" w:after="8" w:line="360" w:lineRule="auto"/>
              <w:ind w:left="0"/>
              <w:outlineLvl w:val="0"/>
              <w:rPr>
                <w:b/>
                <w:bCs/>
                <w:szCs w:val="26"/>
                <w:lang w:val="vi-VN"/>
              </w:rPr>
            </w:pPr>
            <w:r w:rsidRPr="0067722F">
              <w:rPr>
                <w:b/>
                <w:bCs/>
                <w:szCs w:val="26"/>
                <w:lang w:val="vi-VN"/>
              </w:rPr>
              <w:t>Đầu vào</w:t>
            </w:r>
          </w:p>
        </w:tc>
        <w:tc>
          <w:tcPr>
            <w:tcW w:w="6887" w:type="dxa"/>
          </w:tcPr>
          <w:p w14:paraId="4CFAB529" w14:textId="77777777" w:rsidR="00CA0210" w:rsidRPr="0067722F" w:rsidRDefault="00CA0210" w:rsidP="0038598A">
            <w:pPr>
              <w:pStyle w:val="ListParagraph"/>
              <w:spacing w:before="12" w:after="8" w:line="360" w:lineRule="auto"/>
              <w:ind w:left="0"/>
              <w:outlineLvl w:val="0"/>
              <w:rPr>
                <w:szCs w:val="26"/>
                <w:lang w:val="vi-VN"/>
              </w:rPr>
            </w:pPr>
            <w:r w:rsidRPr="0067722F">
              <w:rPr>
                <w:szCs w:val="26"/>
                <w:lang w:val="vi-VN"/>
              </w:rPr>
              <w:t>Form đăng nhập</w:t>
            </w:r>
          </w:p>
        </w:tc>
      </w:tr>
      <w:tr w:rsidR="00CA0210" w:rsidRPr="0067722F" w14:paraId="55909A4A" w14:textId="77777777" w:rsidTr="00CA0210">
        <w:tc>
          <w:tcPr>
            <w:tcW w:w="1730" w:type="dxa"/>
          </w:tcPr>
          <w:p w14:paraId="571F76C0" w14:textId="77777777" w:rsidR="00CA0210" w:rsidRPr="0067722F" w:rsidRDefault="00CA0210" w:rsidP="0038598A">
            <w:pPr>
              <w:pStyle w:val="ListParagraph"/>
              <w:spacing w:before="12" w:after="8" w:line="360" w:lineRule="auto"/>
              <w:ind w:left="0"/>
              <w:outlineLvl w:val="0"/>
              <w:rPr>
                <w:b/>
                <w:bCs/>
                <w:szCs w:val="26"/>
                <w:lang w:val="vi-VN"/>
              </w:rPr>
            </w:pPr>
            <w:r w:rsidRPr="0067722F">
              <w:rPr>
                <w:b/>
                <w:bCs/>
                <w:szCs w:val="26"/>
                <w:lang w:val="vi-VN"/>
              </w:rPr>
              <w:t>Xử lý</w:t>
            </w:r>
          </w:p>
        </w:tc>
        <w:tc>
          <w:tcPr>
            <w:tcW w:w="6887" w:type="dxa"/>
          </w:tcPr>
          <w:p w14:paraId="6D1B90D8" w14:textId="66CC71AB" w:rsidR="00CA0210" w:rsidRPr="00CA0210" w:rsidRDefault="00CA0210" w:rsidP="0038598A">
            <w:pPr>
              <w:pStyle w:val="ListParagraph"/>
              <w:spacing w:before="12" w:after="8" w:line="360" w:lineRule="auto"/>
              <w:ind w:left="0"/>
              <w:outlineLvl w:val="0"/>
              <w:rPr>
                <w:szCs w:val="26"/>
              </w:rPr>
            </w:pPr>
            <w:r w:rsidRPr="0067722F">
              <w:rPr>
                <w:szCs w:val="26"/>
                <w:lang w:val="vi-VN"/>
              </w:rPr>
              <w:t xml:space="preserve">Xử lý lấy dữ liệu trong database trong bảng </w:t>
            </w:r>
            <w:r>
              <w:rPr>
                <w:szCs w:val="26"/>
              </w:rPr>
              <w:t>đăng nhập</w:t>
            </w:r>
          </w:p>
        </w:tc>
      </w:tr>
      <w:tr w:rsidR="00CA0210" w:rsidRPr="0067722F" w14:paraId="7F6C37B2" w14:textId="77777777" w:rsidTr="00CA0210">
        <w:tc>
          <w:tcPr>
            <w:tcW w:w="1730" w:type="dxa"/>
          </w:tcPr>
          <w:p w14:paraId="277BF169" w14:textId="77777777" w:rsidR="00CA0210" w:rsidRPr="0067722F" w:rsidRDefault="00CA0210" w:rsidP="0038598A">
            <w:pPr>
              <w:pStyle w:val="ListParagraph"/>
              <w:spacing w:before="12" w:after="8" w:line="360" w:lineRule="auto"/>
              <w:ind w:left="0"/>
              <w:outlineLvl w:val="0"/>
              <w:rPr>
                <w:b/>
                <w:bCs/>
                <w:szCs w:val="26"/>
                <w:lang w:val="vi-VN"/>
              </w:rPr>
            </w:pPr>
            <w:r w:rsidRPr="0067722F">
              <w:rPr>
                <w:b/>
                <w:bCs/>
                <w:szCs w:val="26"/>
                <w:lang w:val="vi-VN"/>
              </w:rPr>
              <w:t>Đầu ra</w:t>
            </w:r>
          </w:p>
        </w:tc>
        <w:tc>
          <w:tcPr>
            <w:tcW w:w="6887" w:type="dxa"/>
          </w:tcPr>
          <w:p w14:paraId="58E90B88" w14:textId="3C68513B" w:rsidR="00CA0210" w:rsidRPr="0067722F" w:rsidRDefault="00CA0210" w:rsidP="0038598A">
            <w:pPr>
              <w:pStyle w:val="ListParagraph"/>
              <w:spacing w:before="12" w:after="8" w:line="360" w:lineRule="auto"/>
              <w:ind w:left="0"/>
              <w:outlineLvl w:val="0"/>
              <w:rPr>
                <w:szCs w:val="26"/>
                <w:lang w:val="vi-VN"/>
              </w:rPr>
            </w:pPr>
            <w:r>
              <w:rPr>
                <w:szCs w:val="26"/>
              </w:rPr>
              <w:t>Giao diện chính của phần mềm</w:t>
            </w:r>
            <w:r w:rsidRPr="0067722F">
              <w:rPr>
                <w:szCs w:val="26"/>
                <w:lang w:val="vi-VN"/>
              </w:rPr>
              <w:t xml:space="preserve"> </w:t>
            </w:r>
          </w:p>
        </w:tc>
      </w:tr>
    </w:tbl>
    <w:p w14:paraId="2B19EF8D" w14:textId="176B3A9D" w:rsidR="006C4584" w:rsidRDefault="006C4584" w:rsidP="006C4584">
      <w:pPr>
        <w:pStyle w:val="ListParagraph"/>
        <w:spacing w:line="360" w:lineRule="auto"/>
        <w:rPr>
          <w:b/>
        </w:rPr>
      </w:pPr>
    </w:p>
    <w:p w14:paraId="5C17C847" w14:textId="327C642A" w:rsidR="006C4584" w:rsidRPr="006C4584" w:rsidRDefault="006C4584" w:rsidP="006C4584">
      <w:pPr>
        <w:spacing w:after="200" w:line="276" w:lineRule="auto"/>
        <w:jc w:val="left"/>
        <w:rPr>
          <w:b/>
        </w:rPr>
      </w:pPr>
      <w:r>
        <w:rPr>
          <w:b/>
        </w:rPr>
        <w:br w:type="page"/>
      </w:r>
    </w:p>
    <w:p w14:paraId="016139BB" w14:textId="47321F56" w:rsidR="006C4584" w:rsidRPr="006C4584" w:rsidRDefault="00284086" w:rsidP="006C4584">
      <w:pPr>
        <w:pStyle w:val="ListParagraph"/>
        <w:numPr>
          <w:ilvl w:val="0"/>
          <w:numId w:val="26"/>
        </w:numPr>
        <w:spacing w:line="360" w:lineRule="auto"/>
        <w:rPr>
          <w:b/>
        </w:rPr>
      </w:pPr>
      <w:r>
        <w:rPr>
          <w:b/>
          <w:lang w:val="vi-VN"/>
        </w:rPr>
        <w:lastRenderedPageBreak/>
        <w:t>Chức năng thông tin sinh viên</w:t>
      </w:r>
    </w:p>
    <w:p w14:paraId="68E9083F" w14:textId="77777777" w:rsidR="006C4584" w:rsidRPr="006C4584" w:rsidRDefault="006C4584" w:rsidP="006C4584">
      <w:pPr>
        <w:pStyle w:val="ListParagraph"/>
        <w:spacing w:line="360" w:lineRule="auto"/>
        <w:rPr>
          <w:b/>
        </w:rPr>
      </w:pPr>
    </w:p>
    <w:tbl>
      <w:tblPr>
        <w:tblStyle w:val="TableGrid"/>
        <w:tblW w:w="0" w:type="auto"/>
        <w:tblInd w:w="720" w:type="dxa"/>
        <w:tblLook w:val="04A0" w:firstRow="1" w:lastRow="0" w:firstColumn="1" w:lastColumn="0" w:noHBand="0" w:noVBand="1"/>
      </w:tblPr>
      <w:tblGrid>
        <w:gridCol w:w="1964"/>
        <w:gridCol w:w="6694"/>
      </w:tblGrid>
      <w:tr w:rsidR="00CA0210" w:rsidRPr="0067722F" w14:paraId="7E7ADB8F" w14:textId="77777777" w:rsidTr="00CA0210">
        <w:tc>
          <w:tcPr>
            <w:tcW w:w="8658" w:type="dxa"/>
            <w:gridSpan w:val="2"/>
          </w:tcPr>
          <w:p w14:paraId="07DB2DDB" w14:textId="3B6D526B" w:rsidR="00CA0210" w:rsidRPr="006C4584" w:rsidRDefault="00CA0210" w:rsidP="0038598A">
            <w:pPr>
              <w:pStyle w:val="ListParagraph"/>
              <w:spacing w:before="12" w:after="8" w:line="360" w:lineRule="auto"/>
              <w:ind w:left="0"/>
              <w:jc w:val="center"/>
              <w:outlineLvl w:val="0"/>
              <w:rPr>
                <w:b/>
                <w:bCs/>
                <w:szCs w:val="26"/>
              </w:rPr>
            </w:pPr>
            <w:r w:rsidRPr="0067722F">
              <w:rPr>
                <w:b/>
                <w:bCs/>
                <w:szCs w:val="26"/>
                <w:lang w:val="vi-VN"/>
              </w:rPr>
              <w:t xml:space="preserve">Quản lý </w:t>
            </w:r>
            <w:r w:rsidR="006C4584">
              <w:rPr>
                <w:b/>
                <w:bCs/>
                <w:szCs w:val="26"/>
              </w:rPr>
              <w:t>sinh viên</w:t>
            </w:r>
          </w:p>
        </w:tc>
      </w:tr>
      <w:tr w:rsidR="00CA0210" w:rsidRPr="0067722F" w14:paraId="4E452D6E" w14:textId="77777777" w:rsidTr="00CA0210">
        <w:tc>
          <w:tcPr>
            <w:tcW w:w="1964" w:type="dxa"/>
          </w:tcPr>
          <w:p w14:paraId="4A4602DD" w14:textId="77777777" w:rsidR="00CA0210" w:rsidRPr="0067722F" w:rsidRDefault="00CA0210" w:rsidP="0038598A">
            <w:pPr>
              <w:pStyle w:val="ListParagraph"/>
              <w:spacing w:before="12" w:after="8" w:line="360" w:lineRule="auto"/>
              <w:ind w:left="0"/>
              <w:outlineLvl w:val="0"/>
              <w:rPr>
                <w:b/>
                <w:bCs/>
                <w:szCs w:val="26"/>
                <w:lang w:val="vi-VN"/>
              </w:rPr>
            </w:pPr>
            <w:r w:rsidRPr="0067722F">
              <w:rPr>
                <w:b/>
                <w:bCs/>
                <w:szCs w:val="26"/>
                <w:lang w:val="vi-VN"/>
              </w:rPr>
              <w:t>Mô tả</w:t>
            </w:r>
          </w:p>
        </w:tc>
        <w:tc>
          <w:tcPr>
            <w:tcW w:w="6694" w:type="dxa"/>
          </w:tcPr>
          <w:p w14:paraId="7AE8C11B" w14:textId="185DC000" w:rsidR="00CA0210" w:rsidRPr="0067722F" w:rsidRDefault="00CA0210" w:rsidP="0038598A">
            <w:pPr>
              <w:pStyle w:val="ListParagraph"/>
              <w:spacing w:before="12" w:after="8" w:line="360" w:lineRule="auto"/>
              <w:ind w:left="0"/>
              <w:outlineLvl w:val="0"/>
              <w:rPr>
                <w:szCs w:val="26"/>
                <w:lang w:val="vi-VN"/>
              </w:rPr>
            </w:pPr>
            <w:r w:rsidRPr="0067722F">
              <w:rPr>
                <w:szCs w:val="26"/>
                <w:lang w:val="vi-VN"/>
              </w:rPr>
              <w:t>Hiển thị,</w:t>
            </w:r>
            <w:r w:rsidR="006C4584">
              <w:rPr>
                <w:szCs w:val="26"/>
              </w:rPr>
              <w:t xml:space="preserve"> </w:t>
            </w:r>
            <w:r w:rsidRPr="0067722F">
              <w:rPr>
                <w:szCs w:val="26"/>
                <w:lang w:val="vi-VN"/>
              </w:rPr>
              <w:t>thêm,</w:t>
            </w:r>
            <w:r w:rsidR="006C4584">
              <w:rPr>
                <w:szCs w:val="26"/>
              </w:rPr>
              <w:t xml:space="preserve"> </w:t>
            </w:r>
            <w:r w:rsidRPr="0067722F">
              <w:rPr>
                <w:szCs w:val="26"/>
                <w:lang w:val="vi-VN"/>
              </w:rPr>
              <w:t>sửa,</w:t>
            </w:r>
            <w:r w:rsidR="006C4584">
              <w:rPr>
                <w:szCs w:val="26"/>
              </w:rPr>
              <w:t xml:space="preserve"> </w:t>
            </w:r>
            <w:r w:rsidRPr="0067722F">
              <w:rPr>
                <w:szCs w:val="26"/>
                <w:lang w:val="vi-VN"/>
              </w:rPr>
              <w:t xml:space="preserve">xóa </w:t>
            </w:r>
          </w:p>
        </w:tc>
      </w:tr>
      <w:tr w:rsidR="00CA0210" w:rsidRPr="0067722F" w14:paraId="762DB066" w14:textId="77777777" w:rsidTr="00CA0210">
        <w:tc>
          <w:tcPr>
            <w:tcW w:w="1964" w:type="dxa"/>
          </w:tcPr>
          <w:p w14:paraId="4EECC248" w14:textId="77777777" w:rsidR="00CA0210" w:rsidRPr="0067722F" w:rsidRDefault="00CA0210" w:rsidP="0038598A">
            <w:pPr>
              <w:pStyle w:val="ListParagraph"/>
              <w:spacing w:before="12" w:after="8" w:line="360" w:lineRule="auto"/>
              <w:ind w:left="0"/>
              <w:outlineLvl w:val="0"/>
              <w:rPr>
                <w:b/>
                <w:bCs/>
                <w:szCs w:val="26"/>
                <w:lang w:val="vi-VN"/>
              </w:rPr>
            </w:pPr>
            <w:r w:rsidRPr="0067722F">
              <w:rPr>
                <w:b/>
                <w:bCs/>
                <w:szCs w:val="26"/>
                <w:lang w:val="vi-VN"/>
              </w:rPr>
              <w:t>Đầu vào</w:t>
            </w:r>
          </w:p>
        </w:tc>
        <w:tc>
          <w:tcPr>
            <w:tcW w:w="6694" w:type="dxa"/>
          </w:tcPr>
          <w:p w14:paraId="6BE61E84" w14:textId="6DA3E0AF" w:rsidR="00CA0210" w:rsidRPr="006C4584" w:rsidRDefault="00CA0210" w:rsidP="0038598A">
            <w:pPr>
              <w:pStyle w:val="ListParagraph"/>
              <w:spacing w:before="12" w:after="8" w:line="360" w:lineRule="auto"/>
              <w:ind w:left="0"/>
              <w:outlineLvl w:val="0"/>
              <w:rPr>
                <w:szCs w:val="26"/>
              </w:rPr>
            </w:pPr>
            <w:r w:rsidRPr="0067722F">
              <w:rPr>
                <w:szCs w:val="26"/>
                <w:lang w:val="vi-VN"/>
              </w:rPr>
              <w:t xml:space="preserve">Bảng </w:t>
            </w:r>
            <w:r w:rsidR="006C4584">
              <w:rPr>
                <w:szCs w:val="26"/>
              </w:rPr>
              <w:t>SinhVien</w:t>
            </w:r>
          </w:p>
        </w:tc>
      </w:tr>
      <w:tr w:rsidR="00CA0210" w:rsidRPr="0067722F" w14:paraId="1153923B" w14:textId="77777777" w:rsidTr="00CA0210">
        <w:tc>
          <w:tcPr>
            <w:tcW w:w="1964" w:type="dxa"/>
          </w:tcPr>
          <w:p w14:paraId="51D54266" w14:textId="77777777" w:rsidR="00CA0210" w:rsidRPr="0067722F" w:rsidRDefault="00CA0210" w:rsidP="0038598A">
            <w:pPr>
              <w:pStyle w:val="ListParagraph"/>
              <w:spacing w:before="12" w:after="8" w:line="360" w:lineRule="auto"/>
              <w:ind w:left="0"/>
              <w:outlineLvl w:val="0"/>
              <w:rPr>
                <w:b/>
                <w:bCs/>
                <w:szCs w:val="26"/>
                <w:lang w:val="vi-VN"/>
              </w:rPr>
            </w:pPr>
            <w:r w:rsidRPr="0067722F">
              <w:rPr>
                <w:b/>
                <w:bCs/>
                <w:szCs w:val="26"/>
                <w:lang w:val="vi-VN"/>
              </w:rPr>
              <w:t>Xử lý</w:t>
            </w:r>
          </w:p>
        </w:tc>
        <w:tc>
          <w:tcPr>
            <w:tcW w:w="6694" w:type="dxa"/>
          </w:tcPr>
          <w:p w14:paraId="7D611AF1" w14:textId="77777777" w:rsidR="00CA0210" w:rsidRPr="0067722F" w:rsidRDefault="00CA0210" w:rsidP="0038598A">
            <w:pPr>
              <w:pStyle w:val="ListParagraph"/>
              <w:spacing w:before="12" w:after="8" w:line="360" w:lineRule="auto"/>
              <w:ind w:left="0"/>
              <w:outlineLvl w:val="0"/>
              <w:rPr>
                <w:szCs w:val="26"/>
                <w:lang w:val="vi-VN"/>
              </w:rPr>
            </w:pPr>
            <w:r w:rsidRPr="0067722F">
              <w:rPr>
                <w:szCs w:val="26"/>
                <w:lang w:val="vi-VN"/>
              </w:rPr>
              <w:t>Xử lý trong database</w:t>
            </w:r>
          </w:p>
        </w:tc>
      </w:tr>
      <w:tr w:rsidR="00CA0210" w:rsidRPr="0067722F" w14:paraId="6A07290F" w14:textId="77777777" w:rsidTr="00CA0210">
        <w:tc>
          <w:tcPr>
            <w:tcW w:w="1964" w:type="dxa"/>
          </w:tcPr>
          <w:p w14:paraId="4E1D8C84" w14:textId="77777777" w:rsidR="00CA0210" w:rsidRPr="0067722F" w:rsidRDefault="00CA0210" w:rsidP="0038598A">
            <w:pPr>
              <w:pStyle w:val="ListParagraph"/>
              <w:spacing w:before="12" w:after="8" w:line="360" w:lineRule="auto"/>
              <w:ind w:left="0"/>
              <w:outlineLvl w:val="0"/>
              <w:rPr>
                <w:b/>
                <w:bCs/>
                <w:szCs w:val="26"/>
                <w:lang w:val="vi-VN"/>
              </w:rPr>
            </w:pPr>
            <w:r w:rsidRPr="0067722F">
              <w:rPr>
                <w:b/>
                <w:bCs/>
                <w:szCs w:val="26"/>
                <w:lang w:val="vi-VN"/>
              </w:rPr>
              <w:t>Đầu ra</w:t>
            </w:r>
          </w:p>
        </w:tc>
        <w:tc>
          <w:tcPr>
            <w:tcW w:w="6694" w:type="dxa"/>
          </w:tcPr>
          <w:p w14:paraId="5EA48ECD" w14:textId="1BB579E0" w:rsidR="00CA0210" w:rsidRPr="006C4584" w:rsidRDefault="006C4584" w:rsidP="0038598A">
            <w:pPr>
              <w:pStyle w:val="ListParagraph"/>
              <w:spacing w:before="12" w:after="8" w:line="360" w:lineRule="auto"/>
              <w:ind w:left="0"/>
              <w:outlineLvl w:val="0"/>
              <w:rPr>
                <w:szCs w:val="26"/>
              </w:rPr>
            </w:pPr>
            <w:r>
              <w:rPr>
                <w:szCs w:val="26"/>
              </w:rPr>
              <w:t>Giao diện quản lý sinh viên</w:t>
            </w:r>
          </w:p>
        </w:tc>
      </w:tr>
    </w:tbl>
    <w:p w14:paraId="267B3472" w14:textId="77777777" w:rsidR="006C4584" w:rsidRPr="006C4584" w:rsidRDefault="006C4584" w:rsidP="006C4584">
      <w:pPr>
        <w:pStyle w:val="ListParagraph"/>
        <w:spacing w:line="360" w:lineRule="auto"/>
        <w:rPr>
          <w:b/>
        </w:rPr>
      </w:pPr>
    </w:p>
    <w:p w14:paraId="41C47C0A" w14:textId="4EEE4934" w:rsidR="00284086" w:rsidRPr="00284086" w:rsidRDefault="00284086" w:rsidP="001B7DCA">
      <w:pPr>
        <w:pStyle w:val="ListParagraph"/>
        <w:numPr>
          <w:ilvl w:val="0"/>
          <w:numId w:val="26"/>
        </w:numPr>
        <w:spacing w:line="360" w:lineRule="auto"/>
        <w:rPr>
          <w:b/>
        </w:rPr>
      </w:pPr>
      <w:r>
        <w:rPr>
          <w:b/>
          <w:lang w:val="vi-VN"/>
        </w:rPr>
        <w:t>Chức năng hiển thị thông tin điểm của sinh viên</w:t>
      </w:r>
    </w:p>
    <w:tbl>
      <w:tblPr>
        <w:tblStyle w:val="TableGrid"/>
        <w:tblW w:w="0" w:type="auto"/>
        <w:tblInd w:w="720" w:type="dxa"/>
        <w:tblLook w:val="04A0" w:firstRow="1" w:lastRow="0" w:firstColumn="1" w:lastColumn="0" w:noHBand="0" w:noVBand="1"/>
      </w:tblPr>
      <w:tblGrid>
        <w:gridCol w:w="1964"/>
        <w:gridCol w:w="6694"/>
      </w:tblGrid>
      <w:tr w:rsidR="006C4584" w:rsidRPr="0067722F" w14:paraId="66BD16D0" w14:textId="77777777" w:rsidTr="0038598A">
        <w:tc>
          <w:tcPr>
            <w:tcW w:w="8658" w:type="dxa"/>
            <w:gridSpan w:val="2"/>
          </w:tcPr>
          <w:p w14:paraId="40FDE168" w14:textId="2C0F8A76" w:rsidR="006C4584" w:rsidRPr="006C4584" w:rsidRDefault="006C4584" w:rsidP="0038598A">
            <w:pPr>
              <w:pStyle w:val="ListParagraph"/>
              <w:spacing w:before="12" w:after="8" w:line="360" w:lineRule="auto"/>
              <w:ind w:left="0"/>
              <w:jc w:val="center"/>
              <w:outlineLvl w:val="0"/>
              <w:rPr>
                <w:b/>
                <w:bCs/>
                <w:szCs w:val="26"/>
              </w:rPr>
            </w:pPr>
            <w:r w:rsidRPr="0067722F">
              <w:rPr>
                <w:b/>
                <w:bCs/>
                <w:szCs w:val="26"/>
                <w:lang w:val="vi-VN"/>
              </w:rPr>
              <w:t xml:space="preserve">Quản lý </w:t>
            </w:r>
            <w:r>
              <w:rPr>
                <w:b/>
                <w:bCs/>
                <w:szCs w:val="26"/>
              </w:rPr>
              <w:t>điểm</w:t>
            </w:r>
          </w:p>
        </w:tc>
      </w:tr>
      <w:tr w:rsidR="006C4584" w:rsidRPr="0067722F" w14:paraId="1E0927DA" w14:textId="77777777" w:rsidTr="0038598A">
        <w:tc>
          <w:tcPr>
            <w:tcW w:w="1964" w:type="dxa"/>
          </w:tcPr>
          <w:p w14:paraId="7F212710" w14:textId="77777777" w:rsidR="006C4584" w:rsidRPr="0067722F" w:rsidRDefault="006C4584" w:rsidP="0038598A">
            <w:pPr>
              <w:pStyle w:val="ListParagraph"/>
              <w:spacing w:before="12" w:after="8" w:line="360" w:lineRule="auto"/>
              <w:ind w:left="0"/>
              <w:outlineLvl w:val="0"/>
              <w:rPr>
                <w:b/>
                <w:bCs/>
                <w:szCs w:val="26"/>
                <w:lang w:val="vi-VN"/>
              </w:rPr>
            </w:pPr>
            <w:r w:rsidRPr="0067722F">
              <w:rPr>
                <w:b/>
                <w:bCs/>
                <w:szCs w:val="26"/>
                <w:lang w:val="vi-VN"/>
              </w:rPr>
              <w:t>Mô tả</w:t>
            </w:r>
          </w:p>
        </w:tc>
        <w:tc>
          <w:tcPr>
            <w:tcW w:w="6694" w:type="dxa"/>
          </w:tcPr>
          <w:p w14:paraId="35E49A88" w14:textId="77777777" w:rsidR="006C4584" w:rsidRPr="0067722F" w:rsidRDefault="006C4584" w:rsidP="0038598A">
            <w:pPr>
              <w:pStyle w:val="ListParagraph"/>
              <w:spacing w:before="12" w:after="8" w:line="360" w:lineRule="auto"/>
              <w:ind w:left="0"/>
              <w:outlineLvl w:val="0"/>
              <w:rPr>
                <w:szCs w:val="26"/>
                <w:lang w:val="vi-VN"/>
              </w:rPr>
            </w:pPr>
            <w:r w:rsidRPr="0067722F">
              <w:rPr>
                <w:szCs w:val="26"/>
                <w:lang w:val="vi-VN"/>
              </w:rPr>
              <w:t>Hiển thị,</w:t>
            </w:r>
            <w:r>
              <w:rPr>
                <w:szCs w:val="26"/>
              </w:rPr>
              <w:t xml:space="preserve"> </w:t>
            </w:r>
            <w:r w:rsidRPr="0067722F">
              <w:rPr>
                <w:szCs w:val="26"/>
                <w:lang w:val="vi-VN"/>
              </w:rPr>
              <w:t>thêm,</w:t>
            </w:r>
            <w:r>
              <w:rPr>
                <w:szCs w:val="26"/>
              </w:rPr>
              <w:t xml:space="preserve"> </w:t>
            </w:r>
            <w:r w:rsidRPr="0067722F">
              <w:rPr>
                <w:szCs w:val="26"/>
                <w:lang w:val="vi-VN"/>
              </w:rPr>
              <w:t>sửa,</w:t>
            </w:r>
            <w:r>
              <w:rPr>
                <w:szCs w:val="26"/>
              </w:rPr>
              <w:t xml:space="preserve"> </w:t>
            </w:r>
            <w:r w:rsidRPr="0067722F">
              <w:rPr>
                <w:szCs w:val="26"/>
                <w:lang w:val="vi-VN"/>
              </w:rPr>
              <w:t xml:space="preserve">xóa </w:t>
            </w:r>
          </w:p>
        </w:tc>
      </w:tr>
      <w:tr w:rsidR="006C4584" w:rsidRPr="0067722F" w14:paraId="692AC73B" w14:textId="77777777" w:rsidTr="0038598A">
        <w:tc>
          <w:tcPr>
            <w:tcW w:w="1964" w:type="dxa"/>
          </w:tcPr>
          <w:p w14:paraId="604AA4DE" w14:textId="77777777" w:rsidR="006C4584" w:rsidRPr="0067722F" w:rsidRDefault="006C4584" w:rsidP="0038598A">
            <w:pPr>
              <w:pStyle w:val="ListParagraph"/>
              <w:spacing w:before="12" w:after="8" w:line="360" w:lineRule="auto"/>
              <w:ind w:left="0"/>
              <w:outlineLvl w:val="0"/>
              <w:rPr>
                <w:b/>
                <w:bCs/>
                <w:szCs w:val="26"/>
                <w:lang w:val="vi-VN"/>
              </w:rPr>
            </w:pPr>
            <w:r w:rsidRPr="0067722F">
              <w:rPr>
                <w:b/>
                <w:bCs/>
                <w:szCs w:val="26"/>
                <w:lang w:val="vi-VN"/>
              </w:rPr>
              <w:t>Đầu vào</w:t>
            </w:r>
          </w:p>
        </w:tc>
        <w:tc>
          <w:tcPr>
            <w:tcW w:w="6694" w:type="dxa"/>
          </w:tcPr>
          <w:p w14:paraId="2AA3CE36" w14:textId="7B142C3D" w:rsidR="006C4584" w:rsidRPr="006C4584" w:rsidRDefault="006C4584" w:rsidP="0038598A">
            <w:pPr>
              <w:pStyle w:val="ListParagraph"/>
              <w:spacing w:before="12" w:after="8" w:line="360" w:lineRule="auto"/>
              <w:ind w:left="0"/>
              <w:outlineLvl w:val="0"/>
              <w:rPr>
                <w:szCs w:val="26"/>
              </w:rPr>
            </w:pPr>
            <w:r w:rsidRPr="0067722F">
              <w:rPr>
                <w:szCs w:val="26"/>
                <w:lang w:val="vi-VN"/>
              </w:rPr>
              <w:t xml:space="preserve">Bảng </w:t>
            </w:r>
            <w:r>
              <w:rPr>
                <w:szCs w:val="26"/>
              </w:rPr>
              <w:t>Diem</w:t>
            </w:r>
          </w:p>
        </w:tc>
      </w:tr>
      <w:tr w:rsidR="006C4584" w:rsidRPr="0067722F" w14:paraId="27609847" w14:textId="77777777" w:rsidTr="0038598A">
        <w:tc>
          <w:tcPr>
            <w:tcW w:w="1964" w:type="dxa"/>
          </w:tcPr>
          <w:p w14:paraId="292A0591" w14:textId="77777777" w:rsidR="006C4584" w:rsidRPr="0067722F" w:rsidRDefault="006C4584" w:rsidP="0038598A">
            <w:pPr>
              <w:pStyle w:val="ListParagraph"/>
              <w:spacing w:before="12" w:after="8" w:line="360" w:lineRule="auto"/>
              <w:ind w:left="0"/>
              <w:outlineLvl w:val="0"/>
              <w:rPr>
                <w:b/>
                <w:bCs/>
                <w:szCs w:val="26"/>
                <w:lang w:val="vi-VN"/>
              </w:rPr>
            </w:pPr>
            <w:r w:rsidRPr="0067722F">
              <w:rPr>
                <w:b/>
                <w:bCs/>
                <w:szCs w:val="26"/>
                <w:lang w:val="vi-VN"/>
              </w:rPr>
              <w:t>Xử lý</w:t>
            </w:r>
          </w:p>
        </w:tc>
        <w:tc>
          <w:tcPr>
            <w:tcW w:w="6694" w:type="dxa"/>
          </w:tcPr>
          <w:p w14:paraId="4C244B11" w14:textId="77777777" w:rsidR="006C4584" w:rsidRPr="0067722F" w:rsidRDefault="006C4584" w:rsidP="0038598A">
            <w:pPr>
              <w:pStyle w:val="ListParagraph"/>
              <w:spacing w:before="12" w:after="8" w:line="360" w:lineRule="auto"/>
              <w:ind w:left="0"/>
              <w:outlineLvl w:val="0"/>
              <w:rPr>
                <w:szCs w:val="26"/>
                <w:lang w:val="vi-VN"/>
              </w:rPr>
            </w:pPr>
            <w:r w:rsidRPr="0067722F">
              <w:rPr>
                <w:szCs w:val="26"/>
                <w:lang w:val="vi-VN"/>
              </w:rPr>
              <w:t>Xử lý trong database</w:t>
            </w:r>
          </w:p>
        </w:tc>
      </w:tr>
      <w:tr w:rsidR="006C4584" w:rsidRPr="0067722F" w14:paraId="1D9A5236" w14:textId="77777777" w:rsidTr="0038598A">
        <w:tc>
          <w:tcPr>
            <w:tcW w:w="1964" w:type="dxa"/>
          </w:tcPr>
          <w:p w14:paraId="3FBEB21C" w14:textId="77777777" w:rsidR="006C4584" w:rsidRPr="0067722F" w:rsidRDefault="006C4584" w:rsidP="0038598A">
            <w:pPr>
              <w:pStyle w:val="ListParagraph"/>
              <w:spacing w:before="12" w:after="8" w:line="360" w:lineRule="auto"/>
              <w:ind w:left="0"/>
              <w:outlineLvl w:val="0"/>
              <w:rPr>
                <w:b/>
                <w:bCs/>
                <w:szCs w:val="26"/>
                <w:lang w:val="vi-VN"/>
              </w:rPr>
            </w:pPr>
            <w:r w:rsidRPr="0067722F">
              <w:rPr>
                <w:b/>
                <w:bCs/>
                <w:szCs w:val="26"/>
                <w:lang w:val="vi-VN"/>
              </w:rPr>
              <w:t>Đầu ra</w:t>
            </w:r>
          </w:p>
        </w:tc>
        <w:tc>
          <w:tcPr>
            <w:tcW w:w="6694" w:type="dxa"/>
          </w:tcPr>
          <w:p w14:paraId="11C3BF9B" w14:textId="49A5896A" w:rsidR="006C4584" w:rsidRPr="006C4584" w:rsidRDefault="006C4584" w:rsidP="0038598A">
            <w:pPr>
              <w:pStyle w:val="ListParagraph"/>
              <w:spacing w:before="12" w:after="8" w:line="360" w:lineRule="auto"/>
              <w:ind w:left="0"/>
              <w:outlineLvl w:val="0"/>
              <w:rPr>
                <w:szCs w:val="26"/>
              </w:rPr>
            </w:pPr>
            <w:r>
              <w:rPr>
                <w:szCs w:val="26"/>
              </w:rPr>
              <w:t>Giao diện quản lý điểm sinh viên</w:t>
            </w:r>
          </w:p>
        </w:tc>
      </w:tr>
    </w:tbl>
    <w:p w14:paraId="4D682B4A" w14:textId="77777777" w:rsidR="006C4584" w:rsidRPr="006C4584" w:rsidRDefault="006C4584" w:rsidP="006C4584">
      <w:pPr>
        <w:pStyle w:val="ListParagraph"/>
        <w:spacing w:line="360" w:lineRule="auto"/>
        <w:rPr>
          <w:b/>
        </w:rPr>
      </w:pPr>
    </w:p>
    <w:p w14:paraId="47A48165" w14:textId="591CE7CF" w:rsidR="00284086" w:rsidRPr="00284086" w:rsidRDefault="00284086" w:rsidP="001B7DCA">
      <w:pPr>
        <w:pStyle w:val="ListParagraph"/>
        <w:numPr>
          <w:ilvl w:val="0"/>
          <w:numId w:val="26"/>
        </w:numPr>
        <w:spacing w:line="360" w:lineRule="auto"/>
        <w:rPr>
          <w:b/>
        </w:rPr>
      </w:pPr>
      <w:r>
        <w:rPr>
          <w:b/>
          <w:lang w:val="vi-VN"/>
        </w:rPr>
        <w:t>Chức năng hiển thị thông tin gi</w:t>
      </w:r>
      <w:r w:rsidR="006C4584">
        <w:rPr>
          <w:b/>
        </w:rPr>
        <w:t>ả</w:t>
      </w:r>
      <w:r>
        <w:rPr>
          <w:b/>
          <w:lang w:val="vi-VN"/>
        </w:rPr>
        <w:t>ng viên</w:t>
      </w:r>
    </w:p>
    <w:tbl>
      <w:tblPr>
        <w:tblStyle w:val="TableGrid"/>
        <w:tblW w:w="0" w:type="auto"/>
        <w:tblInd w:w="720" w:type="dxa"/>
        <w:tblLook w:val="04A0" w:firstRow="1" w:lastRow="0" w:firstColumn="1" w:lastColumn="0" w:noHBand="0" w:noVBand="1"/>
      </w:tblPr>
      <w:tblGrid>
        <w:gridCol w:w="1964"/>
        <w:gridCol w:w="6694"/>
      </w:tblGrid>
      <w:tr w:rsidR="006C4584" w:rsidRPr="0067722F" w14:paraId="7617A174" w14:textId="77777777" w:rsidTr="0038598A">
        <w:tc>
          <w:tcPr>
            <w:tcW w:w="8658" w:type="dxa"/>
            <w:gridSpan w:val="2"/>
          </w:tcPr>
          <w:p w14:paraId="6E9570DC" w14:textId="59CE2FDA" w:rsidR="006C4584" w:rsidRPr="006C4584" w:rsidRDefault="006C4584" w:rsidP="0038598A">
            <w:pPr>
              <w:pStyle w:val="ListParagraph"/>
              <w:spacing w:before="12" w:after="8" w:line="360" w:lineRule="auto"/>
              <w:ind w:left="0"/>
              <w:jc w:val="center"/>
              <w:outlineLvl w:val="0"/>
              <w:rPr>
                <w:b/>
                <w:bCs/>
                <w:szCs w:val="26"/>
              </w:rPr>
            </w:pPr>
            <w:r w:rsidRPr="0067722F">
              <w:rPr>
                <w:b/>
                <w:bCs/>
                <w:szCs w:val="26"/>
                <w:lang w:val="vi-VN"/>
              </w:rPr>
              <w:t xml:space="preserve">Quản lý </w:t>
            </w:r>
            <w:r>
              <w:rPr>
                <w:b/>
                <w:bCs/>
                <w:szCs w:val="26"/>
              </w:rPr>
              <w:t>giảng viên</w:t>
            </w:r>
          </w:p>
        </w:tc>
      </w:tr>
      <w:tr w:rsidR="006C4584" w:rsidRPr="0067722F" w14:paraId="696455D4" w14:textId="77777777" w:rsidTr="0038598A">
        <w:tc>
          <w:tcPr>
            <w:tcW w:w="1964" w:type="dxa"/>
          </w:tcPr>
          <w:p w14:paraId="0399D0F6" w14:textId="77777777" w:rsidR="006C4584" w:rsidRPr="0067722F" w:rsidRDefault="006C4584" w:rsidP="0038598A">
            <w:pPr>
              <w:pStyle w:val="ListParagraph"/>
              <w:spacing w:before="12" w:after="8" w:line="360" w:lineRule="auto"/>
              <w:ind w:left="0"/>
              <w:outlineLvl w:val="0"/>
              <w:rPr>
                <w:b/>
                <w:bCs/>
                <w:szCs w:val="26"/>
                <w:lang w:val="vi-VN"/>
              </w:rPr>
            </w:pPr>
            <w:r w:rsidRPr="0067722F">
              <w:rPr>
                <w:b/>
                <w:bCs/>
                <w:szCs w:val="26"/>
                <w:lang w:val="vi-VN"/>
              </w:rPr>
              <w:t>Mô tả</w:t>
            </w:r>
          </w:p>
        </w:tc>
        <w:tc>
          <w:tcPr>
            <w:tcW w:w="6694" w:type="dxa"/>
          </w:tcPr>
          <w:p w14:paraId="3EF21D8C" w14:textId="77777777" w:rsidR="006C4584" w:rsidRPr="0067722F" w:rsidRDefault="006C4584" w:rsidP="0038598A">
            <w:pPr>
              <w:pStyle w:val="ListParagraph"/>
              <w:spacing w:before="12" w:after="8" w:line="360" w:lineRule="auto"/>
              <w:ind w:left="0"/>
              <w:outlineLvl w:val="0"/>
              <w:rPr>
                <w:szCs w:val="26"/>
                <w:lang w:val="vi-VN"/>
              </w:rPr>
            </w:pPr>
            <w:r w:rsidRPr="0067722F">
              <w:rPr>
                <w:szCs w:val="26"/>
                <w:lang w:val="vi-VN"/>
              </w:rPr>
              <w:t>Hiển thị,</w:t>
            </w:r>
            <w:r>
              <w:rPr>
                <w:szCs w:val="26"/>
              </w:rPr>
              <w:t xml:space="preserve"> </w:t>
            </w:r>
            <w:r w:rsidRPr="0067722F">
              <w:rPr>
                <w:szCs w:val="26"/>
                <w:lang w:val="vi-VN"/>
              </w:rPr>
              <w:t>thêm,</w:t>
            </w:r>
            <w:r>
              <w:rPr>
                <w:szCs w:val="26"/>
              </w:rPr>
              <w:t xml:space="preserve"> </w:t>
            </w:r>
            <w:r w:rsidRPr="0067722F">
              <w:rPr>
                <w:szCs w:val="26"/>
                <w:lang w:val="vi-VN"/>
              </w:rPr>
              <w:t>sửa,</w:t>
            </w:r>
            <w:r>
              <w:rPr>
                <w:szCs w:val="26"/>
              </w:rPr>
              <w:t xml:space="preserve"> </w:t>
            </w:r>
            <w:r w:rsidRPr="0067722F">
              <w:rPr>
                <w:szCs w:val="26"/>
                <w:lang w:val="vi-VN"/>
              </w:rPr>
              <w:t xml:space="preserve">xóa </w:t>
            </w:r>
          </w:p>
        </w:tc>
      </w:tr>
      <w:tr w:rsidR="006C4584" w:rsidRPr="0067722F" w14:paraId="129302CF" w14:textId="77777777" w:rsidTr="0038598A">
        <w:tc>
          <w:tcPr>
            <w:tcW w:w="1964" w:type="dxa"/>
          </w:tcPr>
          <w:p w14:paraId="493D9B47" w14:textId="77777777" w:rsidR="006C4584" w:rsidRPr="0067722F" w:rsidRDefault="006C4584" w:rsidP="0038598A">
            <w:pPr>
              <w:pStyle w:val="ListParagraph"/>
              <w:spacing w:before="12" w:after="8" w:line="360" w:lineRule="auto"/>
              <w:ind w:left="0"/>
              <w:outlineLvl w:val="0"/>
              <w:rPr>
                <w:b/>
                <w:bCs/>
                <w:szCs w:val="26"/>
                <w:lang w:val="vi-VN"/>
              </w:rPr>
            </w:pPr>
            <w:r w:rsidRPr="0067722F">
              <w:rPr>
                <w:b/>
                <w:bCs/>
                <w:szCs w:val="26"/>
                <w:lang w:val="vi-VN"/>
              </w:rPr>
              <w:t>Đầu vào</w:t>
            </w:r>
          </w:p>
        </w:tc>
        <w:tc>
          <w:tcPr>
            <w:tcW w:w="6694" w:type="dxa"/>
          </w:tcPr>
          <w:p w14:paraId="5B7AD6E5" w14:textId="7630D8C2" w:rsidR="006C4584" w:rsidRPr="006C4584" w:rsidRDefault="006C4584" w:rsidP="0038598A">
            <w:pPr>
              <w:pStyle w:val="ListParagraph"/>
              <w:spacing w:before="12" w:after="8" w:line="360" w:lineRule="auto"/>
              <w:ind w:left="0"/>
              <w:outlineLvl w:val="0"/>
              <w:rPr>
                <w:szCs w:val="26"/>
              </w:rPr>
            </w:pPr>
            <w:r w:rsidRPr="0067722F">
              <w:rPr>
                <w:szCs w:val="26"/>
                <w:lang w:val="vi-VN"/>
              </w:rPr>
              <w:t xml:space="preserve">Bảng </w:t>
            </w:r>
            <w:r>
              <w:rPr>
                <w:szCs w:val="26"/>
              </w:rPr>
              <w:t>GiangVien</w:t>
            </w:r>
          </w:p>
        </w:tc>
      </w:tr>
      <w:tr w:rsidR="006C4584" w:rsidRPr="0067722F" w14:paraId="593DCE82" w14:textId="77777777" w:rsidTr="0038598A">
        <w:tc>
          <w:tcPr>
            <w:tcW w:w="1964" w:type="dxa"/>
          </w:tcPr>
          <w:p w14:paraId="2CDF7D17" w14:textId="77777777" w:rsidR="006C4584" w:rsidRPr="0067722F" w:rsidRDefault="006C4584" w:rsidP="0038598A">
            <w:pPr>
              <w:pStyle w:val="ListParagraph"/>
              <w:spacing w:before="12" w:after="8" w:line="360" w:lineRule="auto"/>
              <w:ind w:left="0"/>
              <w:outlineLvl w:val="0"/>
              <w:rPr>
                <w:b/>
                <w:bCs/>
                <w:szCs w:val="26"/>
                <w:lang w:val="vi-VN"/>
              </w:rPr>
            </w:pPr>
            <w:r w:rsidRPr="0067722F">
              <w:rPr>
                <w:b/>
                <w:bCs/>
                <w:szCs w:val="26"/>
                <w:lang w:val="vi-VN"/>
              </w:rPr>
              <w:t>Xử lý</w:t>
            </w:r>
          </w:p>
        </w:tc>
        <w:tc>
          <w:tcPr>
            <w:tcW w:w="6694" w:type="dxa"/>
          </w:tcPr>
          <w:p w14:paraId="14CEB68C" w14:textId="77777777" w:rsidR="006C4584" w:rsidRPr="0067722F" w:rsidRDefault="006C4584" w:rsidP="0038598A">
            <w:pPr>
              <w:pStyle w:val="ListParagraph"/>
              <w:spacing w:before="12" w:after="8" w:line="360" w:lineRule="auto"/>
              <w:ind w:left="0"/>
              <w:outlineLvl w:val="0"/>
              <w:rPr>
                <w:szCs w:val="26"/>
                <w:lang w:val="vi-VN"/>
              </w:rPr>
            </w:pPr>
            <w:r w:rsidRPr="0067722F">
              <w:rPr>
                <w:szCs w:val="26"/>
                <w:lang w:val="vi-VN"/>
              </w:rPr>
              <w:t>Xử lý trong database</w:t>
            </w:r>
          </w:p>
        </w:tc>
      </w:tr>
      <w:tr w:rsidR="006C4584" w:rsidRPr="0067722F" w14:paraId="2E8C7F29" w14:textId="77777777" w:rsidTr="0038598A">
        <w:tc>
          <w:tcPr>
            <w:tcW w:w="1964" w:type="dxa"/>
          </w:tcPr>
          <w:p w14:paraId="33282D2A" w14:textId="77777777" w:rsidR="006C4584" w:rsidRPr="0067722F" w:rsidRDefault="006C4584" w:rsidP="0038598A">
            <w:pPr>
              <w:pStyle w:val="ListParagraph"/>
              <w:spacing w:before="12" w:after="8" w:line="360" w:lineRule="auto"/>
              <w:ind w:left="0"/>
              <w:outlineLvl w:val="0"/>
              <w:rPr>
                <w:b/>
                <w:bCs/>
                <w:szCs w:val="26"/>
                <w:lang w:val="vi-VN"/>
              </w:rPr>
            </w:pPr>
            <w:r w:rsidRPr="0067722F">
              <w:rPr>
                <w:b/>
                <w:bCs/>
                <w:szCs w:val="26"/>
                <w:lang w:val="vi-VN"/>
              </w:rPr>
              <w:t>Đầu ra</w:t>
            </w:r>
          </w:p>
        </w:tc>
        <w:tc>
          <w:tcPr>
            <w:tcW w:w="6694" w:type="dxa"/>
          </w:tcPr>
          <w:p w14:paraId="2759793A" w14:textId="33C05AA3" w:rsidR="006C4584" w:rsidRPr="006C4584" w:rsidRDefault="006C4584" w:rsidP="0038598A">
            <w:pPr>
              <w:pStyle w:val="ListParagraph"/>
              <w:spacing w:before="12" w:after="8" w:line="360" w:lineRule="auto"/>
              <w:ind w:left="0"/>
              <w:outlineLvl w:val="0"/>
              <w:rPr>
                <w:szCs w:val="26"/>
              </w:rPr>
            </w:pPr>
            <w:r>
              <w:rPr>
                <w:szCs w:val="26"/>
              </w:rPr>
              <w:t>Giao diện quản lý giảng viên</w:t>
            </w:r>
          </w:p>
        </w:tc>
      </w:tr>
    </w:tbl>
    <w:p w14:paraId="436564FE" w14:textId="77777777" w:rsidR="006C4584" w:rsidRPr="006C4584" w:rsidRDefault="006C4584" w:rsidP="006C4584">
      <w:pPr>
        <w:pStyle w:val="ListParagraph"/>
        <w:spacing w:line="360" w:lineRule="auto"/>
        <w:rPr>
          <w:b/>
        </w:rPr>
      </w:pPr>
    </w:p>
    <w:p w14:paraId="0FD79409" w14:textId="30518B9A" w:rsidR="00284086" w:rsidRPr="00AC0BCE" w:rsidRDefault="00284086" w:rsidP="001B7DCA">
      <w:pPr>
        <w:pStyle w:val="ListParagraph"/>
        <w:numPr>
          <w:ilvl w:val="0"/>
          <w:numId w:val="26"/>
        </w:numPr>
        <w:spacing w:line="360" w:lineRule="auto"/>
        <w:rPr>
          <w:b/>
        </w:rPr>
      </w:pPr>
      <w:r>
        <w:rPr>
          <w:b/>
          <w:lang w:val="vi-VN"/>
        </w:rPr>
        <w:t>Chức năng hiển thị thông tin môn học</w:t>
      </w:r>
    </w:p>
    <w:tbl>
      <w:tblPr>
        <w:tblStyle w:val="TableGrid"/>
        <w:tblW w:w="0" w:type="auto"/>
        <w:tblInd w:w="720" w:type="dxa"/>
        <w:tblLook w:val="04A0" w:firstRow="1" w:lastRow="0" w:firstColumn="1" w:lastColumn="0" w:noHBand="0" w:noVBand="1"/>
      </w:tblPr>
      <w:tblGrid>
        <w:gridCol w:w="1964"/>
        <w:gridCol w:w="6694"/>
      </w:tblGrid>
      <w:tr w:rsidR="006C4584" w:rsidRPr="0067722F" w14:paraId="49AADCE9" w14:textId="77777777" w:rsidTr="0038598A">
        <w:tc>
          <w:tcPr>
            <w:tcW w:w="8658" w:type="dxa"/>
            <w:gridSpan w:val="2"/>
          </w:tcPr>
          <w:p w14:paraId="5EF7209C" w14:textId="69E6405F" w:rsidR="006C4584" w:rsidRPr="006C4584" w:rsidRDefault="006C4584" w:rsidP="0038598A">
            <w:pPr>
              <w:pStyle w:val="ListParagraph"/>
              <w:spacing w:before="12" w:after="8" w:line="360" w:lineRule="auto"/>
              <w:ind w:left="0"/>
              <w:jc w:val="center"/>
              <w:outlineLvl w:val="0"/>
              <w:rPr>
                <w:b/>
                <w:bCs/>
                <w:szCs w:val="26"/>
              </w:rPr>
            </w:pPr>
            <w:r w:rsidRPr="0067722F">
              <w:rPr>
                <w:b/>
                <w:bCs/>
                <w:szCs w:val="26"/>
                <w:lang w:val="vi-VN"/>
              </w:rPr>
              <w:t xml:space="preserve">Quản lý </w:t>
            </w:r>
            <w:r>
              <w:rPr>
                <w:b/>
                <w:bCs/>
                <w:szCs w:val="26"/>
              </w:rPr>
              <w:t>môn học</w:t>
            </w:r>
          </w:p>
        </w:tc>
      </w:tr>
      <w:tr w:rsidR="006C4584" w:rsidRPr="0067722F" w14:paraId="68BCDEA5" w14:textId="77777777" w:rsidTr="0038598A">
        <w:tc>
          <w:tcPr>
            <w:tcW w:w="1964" w:type="dxa"/>
          </w:tcPr>
          <w:p w14:paraId="3AE9A120" w14:textId="77777777" w:rsidR="006C4584" w:rsidRPr="0067722F" w:rsidRDefault="006C4584" w:rsidP="0038598A">
            <w:pPr>
              <w:pStyle w:val="ListParagraph"/>
              <w:spacing w:before="12" w:after="8" w:line="360" w:lineRule="auto"/>
              <w:ind w:left="0"/>
              <w:outlineLvl w:val="0"/>
              <w:rPr>
                <w:b/>
                <w:bCs/>
                <w:szCs w:val="26"/>
                <w:lang w:val="vi-VN"/>
              </w:rPr>
            </w:pPr>
            <w:r w:rsidRPr="0067722F">
              <w:rPr>
                <w:b/>
                <w:bCs/>
                <w:szCs w:val="26"/>
                <w:lang w:val="vi-VN"/>
              </w:rPr>
              <w:t>Mô tả</w:t>
            </w:r>
          </w:p>
        </w:tc>
        <w:tc>
          <w:tcPr>
            <w:tcW w:w="6694" w:type="dxa"/>
          </w:tcPr>
          <w:p w14:paraId="2FD7113B" w14:textId="77777777" w:rsidR="006C4584" w:rsidRPr="0067722F" w:rsidRDefault="006C4584" w:rsidP="0038598A">
            <w:pPr>
              <w:pStyle w:val="ListParagraph"/>
              <w:spacing w:before="12" w:after="8" w:line="360" w:lineRule="auto"/>
              <w:ind w:left="0"/>
              <w:outlineLvl w:val="0"/>
              <w:rPr>
                <w:szCs w:val="26"/>
                <w:lang w:val="vi-VN"/>
              </w:rPr>
            </w:pPr>
            <w:r w:rsidRPr="0067722F">
              <w:rPr>
                <w:szCs w:val="26"/>
                <w:lang w:val="vi-VN"/>
              </w:rPr>
              <w:t>Hiển thị,</w:t>
            </w:r>
            <w:r>
              <w:rPr>
                <w:szCs w:val="26"/>
              </w:rPr>
              <w:t xml:space="preserve"> </w:t>
            </w:r>
            <w:r w:rsidRPr="0067722F">
              <w:rPr>
                <w:szCs w:val="26"/>
                <w:lang w:val="vi-VN"/>
              </w:rPr>
              <w:t>thêm,</w:t>
            </w:r>
            <w:r>
              <w:rPr>
                <w:szCs w:val="26"/>
              </w:rPr>
              <w:t xml:space="preserve"> </w:t>
            </w:r>
            <w:r w:rsidRPr="0067722F">
              <w:rPr>
                <w:szCs w:val="26"/>
                <w:lang w:val="vi-VN"/>
              </w:rPr>
              <w:t>sửa,</w:t>
            </w:r>
            <w:r>
              <w:rPr>
                <w:szCs w:val="26"/>
              </w:rPr>
              <w:t xml:space="preserve"> </w:t>
            </w:r>
            <w:r w:rsidRPr="0067722F">
              <w:rPr>
                <w:szCs w:val="26"/>
                <w:lang w:val="vi-VN"/>
              </w:rPr>
              <w:t xml:space="preserve">xóa </w:t>
            </w:r>
          </w:p>
        </w:tc>
      </w:tr>
      <w:tr w:rsidR="006C4584" w:rsidRPr="0067722F" w14:paraId="7BB3D3FA" w14:textId="77777777" w:rsidTr="0038598A">
        <w:tc>
          <w:tcPr>
            <w:tcW w:w="1964" w:type="dxa"/>
          </w:tcPr>
          <w:p w14:paraId="30B65475" w14:textId="77777777" w:rsidR="006C4584" w:rsidRPr="0067722F" w:rsidRDefault="006C4584" w:rsidP="0038598A">
            <w:pPr>
              <w:pStyle w:val="ListParagraph"/>
              <w:spacing w:before="12" w:after="8" w:line="360" w:lineRule="auto"/>
              <w:ind w:left="0"/>
              <w:outlineLvl w:val="0"/>
              <w:rPr>
                <w:b/>
                <w:bCs/>
                <w:szCs w:val="26"/>
                <w:lang w:val="vi-VN"/>
              </w:rPr>
            </w:pPr>
            <w:r w:rsidRPr="0067722F">
              <w:rPr>
                <w:b/>
                <w:bCs/>
                <w:szCs w:val="26"/>
                <w:lang w:val="vi-VN"/>
              </w:rPr>
              <w:t>Đầu vào</w:t>
            </w:r>
          </w:p>
        </w:tc>
        <w:tc>
          <w:tcPr>
            <w:tcW w:w="6694" w:type="dxa"/>
          </w:tcPr>
          <w:p w14:paraId="5DD2D149" w14:textId="4996401F" w:rsidR="006C4584" w:rsidRPr="006C4584" w:rsidRDefault="006C4584" w:rsidP="0038598A">
            <w:pPr>
              <w:pStyle w:val="ListParagraph"/>
              <w:spacing w:before="12" w:after="8" w:line="360" w:lineRule="auto"/>
              <w:ind w:left="0"/>
              <w:outlineLvl w:val="0"/>
              <w:rPr>
                <w:szCs w:val="26"/>
              </w:rPr>
            </w:pPr>
            <w:r w:rsidRPr="0067722F">
              <w:rPr>
                <w:szCs w:val="26"/>
                <w:lang w:val="vi-VN"/>
              </w:rPr>
              <w:t xml:space="preserve">Bảng </w:t>
            </w:r>
            <w:r>
              <w:rPr>
                <w:szCs w:val="26"/>
              </w:rPr>
              <w:t>MonHoc</w:t>
            </w:r>
          </w:p>
        </w:tc>
      </w:tr>
      <w:tr w:rsidR="006C4584" w:rsidRPr="0067722F" w14:paraId="04A35DDC" w14:textId="77777777" w:rsidTr="0038598A">
        <w:tc>
          <w:tcPr>
            <w:tcW w:w="1964" w:type="dxa"/>
          </w:tcPr>
          <w:p w14:paraId="3CD824B1" w14:textId="77777777" w:rsidR="006C4584" w:rsidRPr="0067722F" w:rsidRDefault="006C4584" w:rsidP="0038598A">
            <w:pPr>
              <w:pStyle w:val="ListParagraph"/>
              <w:spacing w:before="12" w:after="8" w:line="360" w:lineRule="auto"/>
              <w:ind w:left="0"/>
              <w:outlineLvl w:val="0"/>
              <w:rPr>
                <w:b/>
                <w:bCs/>
                <w:szCs w:val="26"/>
                <w:lang w:val="vi-VN"/>
              </w:rPr>
            </w:pPr>
            <w:r w:rsidRPr="0067722F">
              <w:rPr>
                <w:b/>
                <w:bCs/>
                <w:szCs w:val="26"/>
                <w:lang w:val="vi-VN"/>
              </w:rPr>
              <w:t>Xử lý</w:t>
            </w:r>
          </w:p>
        </w:tc>
        <w:tc>
          <w:tcPr>
            <w:tcW w:w="6694" w:type="dxa"/>
          </w:tcPr>
          <w:p w14:paraId="4B047257" w14:textId="77777777" w:rsidR="006C4584" w:rsidRPr="0067722F" w:rsidRDefault="006C4584" w:rsidP="0038598A">
            <w:pPr>
              <w:pStyle w:val="ListParagraph"/>
              <w:spacing w:before="12" w:after="8" w:line="360" w:lineRule="auto"/>
              <w:ind w:left="0"/>
              <w:outlineLvl w:val="0"/>
              <w:rPr>
                <w:szCs w:val="26"/>
                <w:lang w:val="vi-VN"/>
              </w:rPr>
            </w:pPr>
            <w:r w:rsidRPr="0067722F">
              <w:rPr>
                <w:szCs w:val="26"/>
                <w:lang w:val="vi-VN"/>
              </w:rPr>
              <w:t>Xử lý trong database</w:t>
            </w:r>
          </w:p>
        </w:tc>
      </w:tr>
      <w:tr w:rsidR="006C4584" w:rsidRPr="0067722F" w14:paraId="011D6B3D" w14:textId="77777777" w:rsidTr="0038598A">
        <w:tc>
          <w:tcPr>
            <w:tcW w:w="1964" w:type="dxa"/>
          </w:tcPr>
          <w:p w14:paraId="0A5463C4" w14:textId="77777777" w:rsidR="006C4584" w:rsidRPr="0067722F" w:rsidRDefault="006C4584" w:rsidP="0038598A">
            <w:pPr>
              <w:pStyle w:val="ListParagraph"/>
              <w:spacing w:before="12" w:after="8" w:line="360" w:lineRule="auto"/>
              <w:ind w:left="0"/>
              <w:outlineLvl w:val="0"/>
              <w:rPr>
                <w:b/>
                <w:bCs/>
                <w:szCs w:val="26"/>
                <w:lang w:val="vi-VN"/>
              </w:rPr>
            </w:pPr>
            <w:r w:rsidRPr="0067722F">
              <w:rPr>
                <w:b/>
                <w:bCs/>
                <w:szCs w:val="26"/>
                <w:lang w:val="vi-VN"/>
              </w:rPr>
              <w:lastRenderedPageBreak/>
              <w:t>Đầu ra</w:t>
            </w:r>
          </w:p>
        </w:tc>
        <w:tc>
          <w:tcPr>
            <w:tcW w:w="6694" w:type="dxa"/>
          </w:tcPr>
          <w:p w14:paraId="62841B6F" w14:textId="646091A2" w:rsidR="006C4584" w:rsidRPr="006C4584" w:rsidRDefault="006C4584" w:rsidP="0038598A">
            <w:pPr>
              <w:pStyle w:val="ListParagraph"/>
              <w:spacing w:before="12" w:after="8" w:line="360" w:lineRule="auto"/>
              <w:ind w:left="0"/>
              <w:outlineLvl w:val="0"/>
              <w:rPr>
                <w:szCs w:val="26"/>
              </w:rPr>
            </w:pPr>
            <w:r>
              <w:rPr>
                <w:szCs w:val="26"/>
              </w:rPr>
              <w:t>Giao diện quản lý môn học</w:t>
            </w:r>
          </w:p>
        </w:tc>
      </w:tr>
    </w:tbl>
    <w:p w14:paraId="10259984" w14:textId="77777777" w:rsidR="006C4584" w:rsidRPr="006C4584" w:rsidRDefault="006C4584" w:rsidP="006C4584">
      <w:pPr>
        <w:pStyle w:val="ListParagraph"/>
        <w:spacing w:line="360" w:lineRule="auto"/>
        <w:rPr>
          <w:b/>
        </w:rPr>
      </w:pPr>
    </w:p>
    <w:p w14:paraId="4DBB54D2" w14:textId="3353BBA6" w:rsidR="006C4584" w:rsidRPr="006C4584" w:rsidRDefault="00284086" w:rsidP="006C4584">
      <w:pPr>
        <w:pStyle w:val="ListParagraph"/>
        <w:numPr>
          <w:ilvl w:val="0"/>
          <w:numId w:val="26"/>
        </w:numPr>
        <w:spacing w:line="360" w:lineRule="auto"/>
        <w:rPr>
          <w:b/>
        </w:rPr>
      </w:pPr>
      <w:r>
        <w:rPr>
          <w:b/>
          <w:lang w:val="vi-VN"/>
        </w:rPr>
        <w:t>Chức năng hiển thị thông tin lớp học</w:t>
      </w:r>
    </w:p>
    <w:tbl>
      <w:tblPr>
        <w:tblStyle w:val="TableGrid"/>
        <w:tblW w:w="0" w:type="auto"/>
        <w:tblInd w:w="720" w:type="dxa"/>
        <w:tblLook w:val="04A0" w:firstRow="1" w:lastRow="0" w:firstColumn="1" w:lastColumn="0" w:noHBand="0" w:noVBand="1"/>
      </w:tblPr>
      <w:tblGrid>
        <w:gridCol w:w="1964"/>
        <w:gridCol w:w="6694"/>
      </w:tblGrid>
      <w:tr w:rsidR="006C4584" w:rsidRPr="0067722F" w14:paraId="5CB679F9" w14:textId="77777777" w:rsidTr="0038598A">
        <w:tc>
          <w:tcPr>
            <w:tcW w:w="8658" w:type="dxa"/>
            <w:gridSpan w:val="2"/>
          </w:tcPr>
          <w:p w14:paraId="70F75CF8" w14:textId="77777777" w:rsidR="006C4584" w:rsidRPr="006C4584" w:rsidRDefault="006C4584" w:rsidP="0038598A">
            <w:pPr>
              <w:pStyle w:val="ListParagraph"/>
              <w:spacing w:before="12" w:after="8" w:line="360" w:lineRule="auto"/>
              <w:ind w:left="0"/>
              <w:jc w:val="center"/>
              <w:outlineLvl w:val="0"/>
              <w:rPr>
                <w:b/>
                <w:bCs/>
                <w:szCs w:val="26"/>
              </w:rPr>
            </w:pPr>
            <w:r w:rsidRPr="0067722F">
              <w:rPr>
                <w:b/>
                <w:bCs/>
                <w:szCs w:val="26"/>
                <w:lang w:val="vi-VN"/>
              </w:rPr>
              <w:t xml:space="preserve">Quản lý </w:t>
            </w:r>
            <w:r>
              <w:rPr>
                <w:b/>
                <w:bCs/>
                <w:szCs w:val="26"/>
              </w:rPr>
              <w:t>lớp học</w:t>
            </w:r>
          </w:p>
        </w:tc>
      </w:tr>
      <w:tr w:rsidR="006C4584" w:rsidRPr="0067722F" w14:paraId="21C13B7E" w14:textId="77777777" w:rsidTr="0038598A">
        <w:tc>
          <w:tcPr>
            <w:tcW w:w="1964" w:type="dxa"/>
          </w:tcPr>
          <w:p w14:paraId="5F722FC7" w14:textId="77777777" w:rsidR="006C4584" w:rsidRPr="0067722F" w:rsidRDefault="006C4584" w:rsidP="0038598A">
            <w:pPr>
              <w:pStyle w:val="ListParagraph"/>
              <w:spacing w:before="12" w:after="8" w:line="360" w:lineRule="auto"/>
              <w:ind w:left="0"/>
              <w:outlineLvl w:val="0"/>
              <w:rPr>
                <w:b/>
                <w:bCs/>
                <w:szCs w:val="26"/>
                <w:lang w:val="vi-VN"/>
              </w:rPr>
            </w:pPr>
            <w:r w:rsidRPr="0067722F">
              <w:rPr>
                <w:b/>
                <w:bCs/>
                <w:szCs w:val="26"/>
                <w:lang w:val="vi-VN"/>
              </w:rPr>
              <w:t>Mô tả</w:t>
            </w:r>
          </w:p>
        </w:tc>
        <w:tc>
          <w:tcPr>
            <w:tcW w:w="6694" w:type="dxa"/>
          </w:tcPr>
          <w:p w14:paraId="3A9FDBD5" w14:textId="77777777" w:rsidR="006C4584" w:rsidRPr="0067722F" w:rsidRDefault="006C4584" w:rsidP="0038598A">
            <w:pPr>
              <w:pStyle w:val="ListParagraph"/>
              <w:spacing w:before="12" w:after="8" w:line="360" w:lineRule="auto"/>
              <w:ind w:left="0"/>
              <w:outlineLvl w:val="0"/>
              <w:rPr>
                <w:szCs w:val="26"/>
                <w:lang w:val="vi-VN"/>
              </w:rPr>
            </w:pPr>
            <w:r w:rsidRPr="0067722F">
              <w:rPr>
                <w:szCs w:val="26"/>
                <w:lang w:val="vi-VN"/>
              </w:rPr>
              <w:t>Hiển thị,</w:t>
            </w:r>
            <w:r>
              <w:rPr>
                <w:szCs w:val="26"/>
              </w:rPr>
              <w:t xml:space="preserve"> </w:t>
            </w:r>
            <w:r w:rsidRPr="0067722F">
              <w:rPr>
                <w:szCs w:val="26"/>
                <w:lang w:val="vi-VN"/>
              </w:rPr>
              <w:t>thêm,</w:t>
            </w:r>
            <w:r>
              <w:rPr>
                <w:szCs w:val="26"/>
              </w:rPr>
              <w:t xml:space="preserve"> </w:t>
            </w:r>
            <w:r w:rsidRPr="0067722F">
              <w:rPr>
                <w:szCs w:val="26"/>
                <w:lang w:val="vi-VN"/>
              </w:rPr>
              <w:t>sửa,</w:t>
            </w:r>
            <w:r>
              <w:rPr>
                <w:szCs w:val="26"/>
              </w:rPr>
              <w:t xml:space="preserve"> </w:t>
            </w:r>
            <w:r w:rsidRPr="0067722F">
              <w:rPr>
                <w:szCs w:val="26"/>
                <w:lang w:val="vi-VN"/>
              </w:rPr>
              <w:t xml:space="preserve">xóa </w:t>
            </w:r>
          </w:p>
        </w:tc>
      </w:tr>
      <w:tr w:rsidR="006C4584" w:rsidRPr="0067722F" w14:paraId="52883DC8" w14:textId="77777777" w:rsidTr="0038598A">
        <w:tc>
          <w:tcPr>
            <w:tcW w:w="1964" w:type="dxa"/>
          </w:tcPr>
          <w:p w14:paraId="0D1424B2" w14:textId="77777777" w:rsidR="006C4584" w:rsidRPr="0067722F" w:rsidRDefault="006C4584" w:rsidP="0038598A">
            <w:pPr>
              <w:pStyle w:val="ListParagraph"/>
              <w:spacing w:before="12" w:after="8" w:line="360" w:lineRule="auto"/>
              <w:ind w:left="0"/>
              <w:outlineLvl w:val="0"/>
              <w:rPr>
                <w:b/>
                <w:bCs/>
                <w:szCs w:val="26"/>
                <w:lang w:val="vi-VN"/>
              </w:rPr>
            </w:pPr>
            <w:r w:rsidRPr="0067722F">
              <w:rPr>
                <w:b/>
                <w:bCs/>
                <w:szCs w:val="26"/>
                <w:lang w:val="vi-VN"/>
              </w:rPr>
              <w:t>Đầu vào</w:t>
            </w:r>
          </w:p>
        </w:tc>
        <w:tc>
          <w:tcPr>
            <w:tcW w:w="6694" w:type="dxa"/>
          </w:tcPr>
          <w:p w14:paraId="58D084EC" w14:textId="77777777" w:rsidR="006C4584" w:rsidRPr="006C4584" w:rsidRDefault="006C4584" w:rsidP="0038598A">
            <w:pPr>
              <w:pStyle w:val="ListParagraph"/>
              <w:spacing w:before="12" w:after="8" w:line="360" w:lineRule="auto"/>
              <w:ind w:left="0"/>
              <w:outlineLvl w:val="0"/>
              <w:rPr>
                <w:szCs w:val="26"/>
              </w:rPr>
            </w:pPr>
            <w:r w:rsidRPr="0067722F">
              <w:rPr>
                <w:szCs w:val="26"/>
                <w:lang w:val="vi-VN"/>
              </w:rPr>
              <w:t xml:space="preserve">Bảng </w:t>
            </w:r>
            <w:r>
              <w:rPr>
                <w:szCs w:val="26"/>
              </w:rPr>
              <w:t>LopHoc</w:t>
            </w:r>
          </w:p>
        </w:tc>
      </w:tr>
      <w:tr w:rsidR="006C4584" w:rsidRPr="0067722F" w14:paraId="447A0EBE" w14:textId="77777777" w:rsidTr="0038598A">
        <w:tc>
          <w:tcPr>
            <w:tcW w:w="1964" w:type="dxa"/>
          </w:tcPr>
          <w:p w14:paraId="4FB6F8A6" w14:textId="77777777" w:rsidR="006C4584" w:rsidRPr="0067722F" w:rsidRDefault="006C4584" w:rsidP="0038598A">
            <w:pPr>
              <w:pStyle w:val="ListParagraph"/>
              <w:spacing w:before="12" w:after="8" w:line="360" w:lineRule="auto"/>
              <w:ind w:left="0"/>
              <w:outlineLvl w:val="0"/>
              <w:rPr>
                <w:b/>
                <w:bCs/>
                <w:szCs w:val="26"/>
                <w:lang w:val="vi-VN"/>
              </w:rPr>
            </w:pPr>
            <w:r w:rsidRPr="0067722F">
              <w:rPr>
                <w:b/>
                <w:bCs/>
                <w:szCs w:val="26"/>
                <w:lang w:val="vi-VN"/>
              </w:rPr>
              <w:t>Xử lý</w:t>
            </w:r>
          </w:p>
        </w:tc>
        <w:tc>
          <w:tcPr>
            <w:tcW w:w="6694" w:type="dxa"/>
          </w:tcPr>
          <w:p w14:paraId="396DCDB9" w14:textId="77777777" w:rsidR="006C4584" w:rsidRPr="0067722F" w:rsidRDefault="006C4584" w:rsidP="0038598A">
            <w:pPr>
              <w:pStyle w:val="ListParagraph"/>
              <w:spacing w:before="12" w:after="8" w:line="360" w:lineRule="auto"/>
              <w:ind w:left="0"/>
              <w:outlineLvl w:val="0"/>
              <w:rPr>
                <w:szCs w:val="26"/>
                <w:lang w:val="vi-VN"/>
              </w:rPr>
            </w:pPr>
            <w:r w:rsidRPr="0067722F">
              <w:rPr>
                <w:szCs w:val="26"/>
                <w:lang w:val="vi-VN"/>
              </w:rPr>
              <w:t>Xử lý trong database</w:t>
            </w:r>
          </w:p>
        </w:tc>
      </w:tr>
      <w:tr w:rsidR="006C4584" w:rsidRPr="0067722F" w14:paraId="7A981F21" w14:textId="77777777" w:rsidTr="0038598A">
        <w:tc>
          <w:tcPr>
            <w:tcW w:w="1964" w:type="dxa"/>
          </w:tcPr>
          <w:p w14:paraId="19947561" w14:textId="77777777" w:rsidR="006C4584" w:rsidRPr="0067722F" w:rsidRDefault="006C4584" w:rsidP="0038598A">
            <w:pPr>
              <w:pStyle w:val="ListParagraph"/>
              <w:spacing w:before="12" w:after="8" w:line="360" w:lineRule="auto"/>
              <w:ind w:left="0"/>
              <w:outlineLvl w:val="0"/>
              <w:rPr>
                <w:b/>
                <w:bCs/>
                <w:szCs w:val="26"/>
                <w:lang w:val="vi-VN"/>
              </w:rPr>
            </w:pPr>
            <w:r w:rsidRPr="0067722F">
              <w:rPr>
                <w:b/>
                <w:bCs/>
                <w:szCs w:val="26"/>
                <w:lang w:val="vi-VN"/>
              </w:rPr>
              <w:t>Đầu ra</w:t>
            </w:r>
          </w:p>
        </w:tc>
        <w:tc>
          <w:tcPr>
            <w:tcW w:w="6694" w:type="dxa"/>
          </w:tcPr>
          <w:p w14:paraId="6F67C25B" w14:textId="77777777" w:rsidR="006C4584" w:rsidRPr="006C4584" w:rsidRDefault="006C4584" w:rsidP="0038598A">
            <w:pPr>
              <w:pStyle w:val="ListParagraph"/>
              <w:spacing w:before="12" w:after="8" w:line="360" w:lineRule="auto"/>
              <w:ind w:left="0"/>
              <w:outlineLvl w:val="0"/>
              <w:rPr>
                <w:szCs w:val="26"/>
              </w:rPr>
            </w:pPr>
            <w:r>
              <w:rPr>
                <w:szCs w:val="26"/>
              </w:rPr>
              <w:t>Giao diện quản lý lớp học</w:t>
            </w:r>
          </w:p>
        </w:tc>
      </w:tr>
    </w:tbl>
    <w:p w14:paraId="21274DF7" w14:textId="77777777" w:rsidR="006C4584" w:rsidRPr="006C4584" w:rsidRDefault="006C4584" w:rsidP="006C4584">
      <w:pPr>
        <w:pStyle w:val="ListParagraph"/>
        <w:spacing w:line="360" w:lineRule="auto"/>
        <w:rPr>
          <w:b/>
        </w:rPr>
      </w:pPr>
    </w:p>
    <w:p w14:paraId="5AAA5419" w14:textId="7B8350A3" w:rsidR="006C4584" w:rsidRPr="00AC0BCE" w:rsidRDefault="006C4584" w:rsidP="001B7DCA">
      <w:pPr>
        <w:pStyle w:val="ListParagraph"/>
        <w:numPr>
          <w:ilvl w:val="0"/>
          <w:numId w:val="26"/>
        </w:numPr>
        <w:spacing w:line="360" w:lineRule="auto"/>
        <w:rPr>
          <w:b/>
        </w:rPr>
      </w:pPr>
      <w:r>
        <w:rPr>
          <w:b/>
        </w:rPr>
        <w:t>Chức năng hiển thị thông tin khóa học</w:t>
      </w:r>
    </w:p>
    <w:tbl>
      <w:tblPr>
        <w:tblStyle w:val="TableGrid"/>
        <w:tblW w:w="0" w:type="auto"/>
        <w:tblInd w:w="720" w:type="dxa"/>
        <w:tblLook w:val="04A0" w:firstRow="1" w:lastRow="0" w:firstColumn="1" w:lastColumn="0" w:noHBand="0" w:noVBand="1"/>
      </w:tblPr>
      <w:tblGrid>
        <w:gridCol w:w="1964"/>
        <w:gridCol w:w="6694"/>
      </w:tblGrid>
      <w:tr w:rsidR="006C4584" w:rsidRPr="0067722F" w14:paraId="1A619C0F" w14:textId="77777777" w:rsidTr="0038598A">
        <w:tc>
          <w:tcPr>
            <w:tcW w:w="8658" w:type="dxa"/>
            <w:gridSpan w:val="2"/>
          </w:tcPr>
          <w:p w14:paraId="60A7A494" w14:textId="27B536C5" w:rsidR="006C4584" w:rsidRPr="006C4584" w:rsidRDefault="006C4584" w:rsidP="0038598A">
            <w:pPr>
              <w:pStyle w:val="ListParagraph"/>
              <w:spacing w:before="12" w:after="8" w:line="360" w:lineRule="auto"/>
              <w:ind w:left="0"/>
              <w:jc w:val="center"/>
              <w:outlineLvl w:val="0"/>
              <w:rPr>
                <w:b/>
                <w:bCs/>
                <w:szCs w:val="26"/>
              </w:rPr>
            </w:pPr>
            <w:bookmarkStart w:id="109" w:name="_Toc467496315"/>
            <w:bookmarkStart w:id="110" w:name="_Toc468571178"/>
            <w:bookmarkStart w:id="111" w:name="_Toc488800993"/>
            <w:bookmarkStart w:id="112" w:name="_Toc18933483"/>
            <w:r w:rsidRPr="0067722F">
              <w:rPr>
                <w:b/>
                <w:bCs/>
                <w:szCs w:val="26"/>
                <w:lang w:val="vi-VN"/>
              </w:rPr>
              <w:t xml:space="preserve">Quản lý </w:t>
            </w:r>
            <w:r>
              <w:rPr>
                <w:b/>
                <w:bCs/>
                <w:szCs w:val="26"/>
              </w:rPr>
              <w:t>khóa học</w:t>
            </w:r>
          </w:p>
        </w:tc>
      </w:tr>
      <w:tr w:rsidR="006C4584" w:rsidRPr="0067722F" w14:paraId="1C46881E" w14:textId="77777777" w:rsidTr="0038598A">
        <w:tc>
          <w:tcPr>
            <w:tcW w:w="1964" w:type="dxa"/>
          </w:tcPr>
          <w:p w14:paraId="2DACA5AC" w14:textId="77777777" w:rsidR="006C4584" w:rsidRPr="0067722F" w:rsidRDefault="006C4584" w:rsidP="0038598A">
            <w:pPr>
              <w:pStyle w:val="ListParagraph"/>
              <w:spacing w:before="12" w:after="8" w:line="360" w:lineRule="auto"/>
              <w:ind w:left="0"/>
              <w:outlineLvl w:val="0"/>
              <w:rPr>
                <w:b/>
                <w:bCs/>
                <w:szCs w:val="26"/>
                <w:lang w:val="vi-VN"/>
              </w:rPr>
            </w:pPr>
            <w:r w:rsidRPr="0067722F">
              <w:rPr>
                <w:b/>
                <w:bCs/>
                <w:szCs w:val="26"/>
                <w:lang w:val="vi-VN"/>
              </w:rPr>
              <w:t>Mô tả</w:t>
            </w:r>
          </w:p>
        </w:tc>
        <w:tc>
          <w:tcPr>
            <w:tcW w:w="6694" w:type="dxa"/>
          </w:tcPr>
          <w:p w14:paraId="535C7021" w14:textId="77777777" w:rsidR="006C4584" w:rsidRPr="0067722F" w:rsidRDefault="006C4584" w:rsidP="0038598A">
            <w:pPr>
              <w:pStyle w:val="ListParagraph"/>
              <w:spacing w:before="12" w:after="8" w:line="360" w:lineRule="auto"/>
              <w:ind w:left="0"/>
              <w:outlineLvl w:val="0"/>
              <w:rPr>
                <w:szCs w:val="26"/>
                <w:lang w:val="vi-VN"/>
              </w:rPr>
            </w:pPr>
            <w:r w:rsidRPr="0067722F">
              <w:rPr>
                <w:szCs w:val="26"/>
                <w:lang w:val="vi-VN"/>
              </w:rPr>
              <w:t>Hiển thị,</w:t>
            </w:r>
            <w:r>
              <w:rPr>
                <w:szCs w:val="26"/>
              </w:rPr>
              <w:t xml:space="preserve"> </w:t>
            </w:r>
            <w:r w:rsidRPr="0067722F">
              <w:rPr>
                <w:szCs w:val="26"/>
                <w:lang w:val="vi-VN"/>
              </w:rPr>
              <w:t>thêm,</w:t>
            </w:r>
            <w:r>
              <w:rPr>
                <w:szCs w:val="26"/>
              </w:rPr>
              <w:t xml:space="preserve"> </w:t>
            </w:r>
            <w:r w:rsidRPr="0067722F">
              <w:rPr>
                <w:szCs w:val="26"/>
                <w:lang w:val="vi-VN"/>
              </w:rPr>
              <w:t>sửa,</w:t>
            </w:r>
            <w:r>
              <w:rPr>
                <w:szCs w:val="26"/>
              </w:rPr>
              <w:t xml:space="preserve"> </w:t>
            </w:r>
            <w:r w:rsidRPr="0067722F">
              <w:rPr>
                <w:szCs w:val="26"/>
                <w:lang w:val="vi-VN"/>
              </w:rPr>
              <w:t xml:space="preserve">xóa </w:t>
            </w:r>
          </w:p>
        </w:tc>
      </w:tr>
      <w:tr w:rsidR="006C4584" w:rsidRPr="0067722F" w14:paraId="10EAA7FF" w14:textId="77777777" w:rsidTr="0038598A">
        <w:tc>
          <w:tcPr>
            <w:tcW w:w="1964" w:type="dxa"/>
          </w:tcPr>
          <w:p w14:paraId="58E0B07A" w14:textId="77777777" w:rsidR="006C4584" w:rsidRPr="0067722F" w:rsidRDefault="006C4584" w:rsidP="0038598A">
            <w:pPr>
              <w:pStyle w:val="ListParagraph"/>
              <w:spacing w:before="12" w:after="8" w:line="360" w:lineRule="auto"/>
              <w:ind w:left="0"/>
              <w:outlineLvl w:val="0"/>
              <w:rPr>
                <w:b/>
                <w:bCs/>
                <w:szCs w:val="26"/>
                <w:lang w:val="vi-VN"/>
              </w:rPr>
            </w:pPr>
            <w:r w:rsidRPr="0067722F">
              <w:rPr>
                <w:b/>
                <w:bCs/>
                <w:szCs w:val="26"/>
                <w:lang w:val="vi-VN"/>
              </w:rPr>
              <w:t>Đầu vào</w:t>
            </w:r>
          </w:p>
        </w:tc>
        <w:tc>
          <w:tcPr>
            <w:tcW w:w="6694" w:type="dxa"/>
          </w:tcPr>
          <w:p w14:paraId="3EDF2065" w14:textId="06A7E6F4" w:rsidR="006C4584" w:rsidRPr="006C4584" w:rsidRDefault="006C4584" w:rsidP="0038598A">
            <w:pPr>
              <w:pStyle w:val="ListParagraph"/>
              <w:spacing w:before="12" w:after="8" w:line="360" w:lineRule="auto"/>
              <w:ind w:left="0"/>
              <w:outlineLvl w:val="0"/>
              <w:rPr>
                <w:szCs w:val="26"/>
              </w:rPr>
            </w:pPr>
            <w:r w:rsidRPr="0067722F">
              <w:rPr>
                <w:szCs w:val="26"/>
                <w:lang w:val="vi-VN"/>
              </w:rPr>
              <w:t xml:space="preserve">Bảng </w:t>
            </w:r>
            <w:r>
              <w:rPr>
                <w:szCs w:val="26"/>
              </w:rPr>
              <w:t>Khoa</w:t>
            </w:r>
          </w:p>
        </w:tc>
      </w:tr>
      <w:tr w:rsidR="006C4584" w:rsidRPr="0067722F" w14:paraId="51C07947" w14:textId="77777777" w:rsidTr="0038598A">
        <w:tc>
          <w:tcPr>
            <w:tcW w:w="1964" w:type="dxa"/>
          </w:tcPr>
          <w:p w14:paraId="153BAB4B" w14:textId="77777777" w:rsidR="006C4584" w:rsidRPr="0067722F" w:rsidRDefault="006C4584" w:rsidP="0038598A">
            <w:pPr>
              <w:pStyle w:val="ListParagraph"/>
              <w:spacing w:before="12" w:after="8" w:line="360" w:lineRule="auto"/>
              <w:ind w:left="0"/>
              <w:outlineLvl w:val="0"/>
              <w:rPr>
                <w:b/>
                <w:bCs/>
                <w:szCs w:val="26"/>
                <w:lang w:val="vi-VN"/>
              </w:rPr>
            </w:pPr>
            <w:r w:rsidRPr="0067722F">
              <w:rPr>
                <w:b/>
                <w:bCs/>
                <w:szCs w:val="26"/>
                <w:lang w:val="vi-VN"/>
              </w:rPr>
              <w:t>Xử lý</w:t>
            </w:r>
          </w:p>
        </w:tc>
        <w:tc>
          <w:tcPr>
            <w:tcW w:w="6694" w:type="dxa"/>
          </w:tcPr>
          <w:p w14:paraId="2D2724EE" w14:textId="77777777" w:rsidR="006C4584" w:rsidRPr="0067722F" w:rsidRDefault="006C4584" w:rsidP="0038598A">
            <w:pPr>
              <w:pStyle w:val="ListParagraph"/>
              <w:spacing w:before="12" w:after="8" w:line="360" w:lineRule="auto"/>
              <w:ind w:left="0"/>
              <w:outlineLvl w:val="0"/>
              <w:rPr>
                <w:szCs w:val="26"/>
                <w:lang w:val="vi-VN"/>
              </w:rPr>
            </w:pPr>
            <w:r w:rsidRPr="0067722F">
              <w:rPr>
                <w:szCs w:val="26"/>
                <w:lang w:val="vi-VN"/>
              </w:rPr>
              <w:t>Xử lý trong database</w:t>
            </w:r>
          </w:p>
        </w:tc>
      </w:tr>
      <w:tr w:rsidR="006C4584" w:rsidRPr="0067722F" w14:paraId="33F9A929" w14:textId="77777777" w:rsidTr="0038598A">
        <w:tc>
          <w:tcPr>
            <w:tcW w:w="1964" w:type="dxa"/>
          </w:tcPr>
          <w:p w14:paraId="5FF9892F" w14:textId="77777777" w:rsidR="006C4584" w:rsidRPr="0067722F" w:rsidRDefault="006C4584" w:rsidP="0038598A">
            <w:pPr>
              <w:pStyle w:val="ListParagraph"/>
              <w:spacing w:before="12" w:after="8" w:line="360" w:lineRule="auto"/>
              <w:ind w:left="0"/>
              <w:outlineLvl w:val="0"/>
              <w:rPr>
                <w:b/>
                <w:bCs/>
                <w:szCs w:val="26"/>
                <w:lang w:val="vi-VN"/>
              </w:rPr>
            </w:pPr>
            <w:r w:rsidRPr="0067722F">
              <w:rPr>
                <w:b/>
                <w:bCs/>
                <w:szCs w:val="26"/>
                <w:lang w:val="vi-VN"/>
              </w:rPr>
              <w:t>Đầu ra</w:t>
            </w:r>
          </w:p>
        </w:tc>
        <w:tc>
          <w:tcPr>
            <w:tcW w:w="6694" w:type="dxa"/>
          </w:tcPr>
          <w:p w14:paraId="0310BB9A" w14:textId="59DFA3A8" w:rsidR="006C4584" w:rsidRPr="006C4584" w:rsidRDefault="006C4584" w:rsidP="0038598A">
            <w:pPr>
              <w:pStyle w:val="ListParagraph"/>
              <w:spacing w:before="12" w:after="8" w:line="360" w:lineRule="auto"/>
              <w:ind w:left="0"/>
              <w:outlineLvl w:val="0"/>
              <w:rPr>
                <w:szCs w:val="26"/>
              </w:rPr>
            </w:pPr>
            <w:r>
              <w:rPr>
                <w:szCs w:val="26"/>
              </w:rPr>
              <w:t>Giao diện quản lý khóa học</w:t>
            </w:r>
          </w:p>
        </w:tc>
      </w:tr>
    </w:tbl>
    <w:p w14:paraId="6FD165A1" w14:textId="77777777" w:rsidR="001913E8" w:rsidRDefault="001913E8" w:rsidP="001913E8"/>
    <w:p w14:paraId="32F3BA69" w14:textId="0787A055" w:rsidR="00873B7D" w:rsidRPr="0020041D" w:rsidRDefault="001913E8" w:rsidP="001913E8">
      <w:pPr>
        <w:pStyle w:val="Heading1"/>
        <w:spacing w:line="360" w:lineRule="auto"/>
        <w:rPr>
          <w:rFonts w:cs="Times New Roman"/>
          <w:sz w:val="32"/>
          <w:szCs w:val="32"/>
        </w:rPr>
      </w:pPr>
      <w:r>
        <w:rPr>
          <w:rFonts w:cs="Times New Roman"/>
          <w:sz w:val="32"/>
          <w:szCs w:val="32"/>
        </w:rPr>
        <w:t xml:space="preserve">III. </w:t>
      </w:r>
      <w:r w:rsidR="000D7536" w:rsidRPr="0020041D">
        <w:rPr>
          <w:rFonts w:cs="Times New Roman"/>
          <w:sz w:val="32"/>
          <w:szCs w:val="32"/>
        </w:rPr>
        <w:t>THIẾT KẾ DỮ LIỆU</w:t>
      </w:r>
      <w:bookmarkEnd w:id="109"/>
      <w:bookmarkEnd w:id="110"/>
      <w:bookmarkEnd w:id="111"/>
      <w:bookmarkEnd w:id="112"/>
    </w:p>
    <w:p w14:paraId="4B431E8B" w14:textId="77777777" w:rsidR="00B4679B" w:rsidRPr="0020041D" w:rsidRDefault="00B4679B" w:rsidP="00BA56B0">
      <w:pPr>
        <w:pStyle w:val="ListParagraph"/>
        <w:keepNext/>
        <w:keepLines/>
        <w:numPr>
          <w:ilvl w:val="0"/>
          <w:numId w:val="49"/>
        </w:numPr>
        <w:spacing w:line="360" w:lineRule="auto"/>
        <w:contextualSpacing w:val="0"/>
        <w:outlineLvl w:val="1"/>
        <w:rPr>
          <w:rFonts w:eastAsiaTheme="majorEastAsia"/>
          <w:b/>
          <w:bCs/>
          <w:vanish/>
          <w:szCs w:val="26"/>
        </w:rPr>
      </w:pPr>
      <w:bookmarkStart w:id="113" w:name="_Toc18933484"/>
      <w:bookmarkEnd w:id="113"/>
    </w:p>
    <w:p w14:paraId="68F79083" w14:textId="77777777" w:rsidR="00A84F9D" w:rsidRPr="0020041D" w:rsidRDefault="008F11B6" w:rsidP="00BA56B0">
      <w:pPr>
        <w:pStyle w:val="Heading2"/>
        <w:numPr>
          <w:ilvl w:val="1"/>
          <w:numId w:val="49"/>
        </w:numPr>
        <w:spacing w:line="360" w:lineRule="auto"/>
        <w:ind w:left="450" w:hanging="450"/>
        <w:rPr>
          <w:rFonts w:cs="Times New Roman"/>
        </w:rPr>
      </w:pPr>
      <w:bookmarkStart w:id="114" w:name="_Toc18933485"/>
      <w:r w:rsidRPr="0020041D">
        <w:rPr>
          <w:rFonts w:cs="Times New Roman"/>
        </w:rPr>
        <w:t>Thiết kế bảng dữ liệu</w:t>
      </w:r>
      <w:bookmarkEnd w:id="114"/>
    </w:p>
    <w:p w14:paraId="7C6FDF82" w14:textId="77777777" w:rsidR="00AB4DAF" w:rsidRPr="0020041D" w:rsidRDefault="00AB4DAF" w:rsidP="00AB4DAF">
      <w:pPr>
        <w:spacing w:line="360" w:lineRule="auto"/>
        <w:ind w:firstLine="360"/>
      </w:pPr>
      <w:r w:rsidRPr="0020041D">
        <w:t>Ở mục này giảng viên hướng dẫn học viên thiết kế chi tiết từng bảng dữ liệu với cấu trúc như bên dưới.</w:t>
      </w:r>
    </w:p>
    <w:p w14:paraId="6ADE69F9" w14:textId="4CC78E30" w:rsidR="00A84F9D" w:rsidRDefault="009777E4" w:rsidP="001B7DCA">
      <w:pPr>
        <w:pStyle w:val="ListParagraph"/>
        <w:numPr>
          <w:ilvl w:val="0"/>
          <w:numId w:val="26"/>
        </w:numPr>
        <w:spacing w:line="360" w:lineRule="auto"/>
      </w:pPr>
      <w:r>
        <w:t>Bảng Đăng nhập</w:t>
      </w:r>
      <w:r w:rsidR="00BA56B0">
        <w:t>:</w:t>
      </w:r>
    </w:p>
    <w:p w14:paraId="71945716" w14:textId="5E52D2DB" w:rsidR="009777E4" w:rsidRDefault="00BA56B0" w:rsidP="00E16C30">
      <w:pPr>
        <w:pStyle w:val="ListParagraph"/>
        <w:spacing w:line="360" w:lineRule="auto"/>
        <w:jc w:val="center"/>
      </w:pPr>
      <w:r>
        <w:rPr>
          <w:noProof/>
        </w:rPr>
        <w:drawing>
          <wp:inline distT="0" distB="0" distL="0" distR="0" wp14:anchorId="4E4EAEED" wp14:editId="3B99A8FE">
            <wp:extent cx="3762900" cy="11431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21">
                      <a:extLst>
                        <a:ext uri="{28A0092B-C50C-407E-A947-70E740481C1C}">
                          <a14:useLocalDpi xmlns:a14="http://schemas.microsoft.com/office/drawing/2010/main" val="0"/>
                        </a:ext>
                      </a:extLst>
                    </a:blip>
                    <a:stretch>
                      <a:fillRect/>
                    </a:stretch>
                  </pic:blipFill>
                  <pic:spPr>
                    <a:xfrm>
                      <a:off x="0" y="0"/>
                      <a:ext cx="3762900" cy="1143160"/>
                    </a:xfrm>
                    <a:prstGeom prst="rect">
                      <a:avLst/>
                    </a:prstGeom>
                  </pic:spPr>
                </pic:pic>
              </a:graphicData>
            </a:graphic>
          </wp:inline>
        </w:drawing>
      </w:r>
    </w:p>
    <w:p w14:paraId="2A6FFE64" w14:textId="257F0C36" w:rsidR="001913E8" w:rsidRDefault="001913E8" w:rsidP="00E16C30">
      <w:pPr>
        <w:pStyle w:val="ListParagraph"/>
        <w:spacing w:line="360" w:lineRule="auto"/>
        <w:jc w:val="center"/>
      </w:pPr>
    </w:p>
    <w:p w14:paraId="16042AD8" w14:textId="38EC4EED" w:rsidR="001913E8" w:rsidRDefault="001913E8" w:rsidP="00E16C30">
      <w:pPr>
        <w:pStyle w:val="ListParagraph"/>
        <w:spacing w:line="360" w:lineRule="auto"/>
        <w:jc w:val="center"/>
      </w:pPr>
    </w:p>
    <w:p w14:paraId="5C9CA540" w14:textId="77777777" w:rsidR="001913E8" w:rsidRDefault="001913E8" w:rsidP="00E16C30">
      <w:pPr>
        <w:pStyle w:val="ListParagraph"/>
        <w:spacing w:line="360" w:lineRule="auto"/>
        <w:jc w:val="center"/>
      </w:pPr>
    </w:p>
    <w:p w14:paraId="62DDDAE8" w14:textId="3B8A8971" w:rsidR="009777E4" w:rsidRPr="009777E4" w:rsidRDefault="009777E4" w:rsidP="009777E4">
      <w:pPr>
        <w:pStyle w:val="ListParagraph"/>
        <w:numPr>
          <w:ilvl w:val="0"/>
          <w:numId w:val="26"/>
        </w:numPr>
        <w:spacing w:line="360" w:lineRule="auto"/>
      </w:pPr>
      <w:r>
        <w:rPr>
          <w:lang w:val="vi-VN"/>
        </w:rPr>
        <w:lastRenderedPageBreak/>
        <w:t>Bảng Môn học</w:t>
      </w:r>
      <w:r w:rsidR="00BA56B0">
        <w:t>:</w:t>
      </w:r>
    </w:p>
    <w:p w14:paraId="7423D01E" w14:textId="3BF86E0B" w:rsidR="009777E4" w:rsidRPr="009777E4" w:rsidRDefault="00BA56B0" w:rsidP="00E16C30">
      <w:pPr>
        <w:pStyle w:val="ListParagraph"/>
        <w:spacing w:line="360" w:lineRule="auto"/>
        <w:jc w:val="center"/>
      </w:pPr>
      <w:r>
        <w:rPr>
          <w:noProof/>
        </w:rPr>
        <w:drawing>
          <wp:inline distT="0" distB="0" distL="0" distR="0" wp14:anchorId="44A25DEF" wp14:editId="23FA6DAC">
            <wp:extent cx="3648584" cy="135273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2">
                      <a:extLst>
                        <a:ext uri="{28A0092B-C50C-407E-A947-70E740481C1C}">
                          <a14:useLocalDpi xmlns:a14="http://schemas.microsoft.com/office/drawing/2010/main" val="0"/>
                        </a:ext>
                      </a:extLst>
                    </a:blip>
                    <a:stretch>
                      <a:fillRect/>
                    </a:stretch>
                  </pic:blipFill>
                  <pic:spPr>
                    <a:xfrm>
                      <a:off x="0" y="0"/>
                      <a:ext cx="3648584" cy="1352739"/>
                    </a:xfrm>
                    <a:prstGeom prst="rect">
                      <a:avLst/>
                    </a:prstGeom>
                  </pic:spPr>
                </pic:pic>
              </a:graphicData>
            </a:graphic>
          </wp:inline>
        </w:drawing>
      </w:r>
    </w:p>
    <w:p w14:paraId="1CF406F0" w14:textId="62BE59DE" w:rsidR="009777E4" w:rsidRPr="009777E4" w:rsidRDefault="009777E4" w:rsidP="001B7DCA">
      <w:pPr>
        <w:pStyle w:val="ListParagraph"/>
        <w:numPr>
          <w:ilvl w:val="0"/>
          <w:numId w:val="26"/>
        </w:numPr>
        <w:spacing w:line="360" w:lineRule="auto"/>
      </w:pPr>
      <w:r>
        <w:rPr>
          <w:lang w:val="vi-VN"/>
        </w:rPr>
        <w:t>Bảng Lớp học</w:t>
      </w:r>
      <w:r w:rsidR="00BA56B0">
        <w:t>:</w:t>
      </w:r>
    </w:p>
    <w:p w14:paraId="58BAD85D" w14:textId="21B080F5" w:rsidR="009777E4" w:rsidRDefault="00BA56B0" w:rsidP="00E16C30">
      <w:pPr>
        <w:pStyle w:val="ListParagraph"/>
        <w:spacing w:line="360" w:lineRule="auto"/>
        <w:jc w:val="center"/>
      </w:pPr>
      <w:r>
        <w:rPr>
          <w:noProof/>
        </w:rPr>
        <w:drawing>
          <wp:inline distT="0" distB="0" distL="0" distR="0" wp14:anchorId="2F1E6392" wp14:editId="3BDE9435">
            <wp:extent cx="3686689" cy="136226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3">
                      <a:extLst>
                        <a:ext uri="{28A0092B-C50C-407E-A947-70E740481C1C}">
                          <a14:useLocalDpi xmlns:a14="http://schemas.microsoft.com/office/drawing/2010/main" val="0"/>
                        </a:ext>
                      </a:extLst>
                    </a:blip>
                    <a:stretch>
                      <a:fillRect/>
                    </a:stretch>
                  </pic:blipFill>
                  <pic:spPr>
                    <a:xfrm>
                      <a:off x="0" y="0"/>
                      <a:ext cx="3686689" cy="1362265"/>
                    </a:xfrm>
                    <a:prstGeom prst="rect">
                      <a:avLst/>
                    </a:prstGeom>
                  </pic:spPr>
                </pic:pic>
              </a:graphicData>
            </a:graphic>
          </wp:inline>
        </w:drawing>
      </w:r>
    </w:p>
    <w:p w14:paraId="0B4FF9D8" w14:textId="5B68E8F8" w:rsidR="00BA56B0" w:rsidRDefault="00BA56B0" w:rsidP="00BA56B0">
      <w:pPr>
        <w:pStyle w:val="ListParagraph"/>
        <w:numPr>
          <w:ilvl w:val="0"/>
          <w:numId w:val="26"/>
        </w:numPr>
        <w:spacing w:line="360" w:lineRule="auto"/>
      </w:pPr>
      <w:r>
        <w:t>Bảng Khóa Học:</w:t>
      </w:r>
    </w:p>
    <w:p w14:paraId="322BCB3B" w14:textId="5681343E" w:rsidR="00BA56B0" w:rsidRDefault="00BA56B0" w:rsidP="00BA56B0">
      <w:pPr>
        <w:pStyle w:val="ListParagraph"/>
        <w:spacing w:line="360" w:lineRule="auto"/>
        <w:ind w:left="1440" w:firstLine="720"/>
      </w:pPr>
      <w:r>
        <w:rPr>
          <w:noProof/>
        </w:rPr>
        <w:drawing>
          <wp:inline distT="0" distB="0" distL="0" distR="0" wp14:anchorId="292CB69D" wp14:editId="33667BE1">
            <wp:extent cx="3677163" cy="924054"/>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4">
                      <a:extLst>
                        <a:ext uri="{28A0092B-C50C-407E-A947-70E740481C1C}">
                          <a14:useLocalDpi xmlns:a14="http://schemas.microsoft.com/office/drawing/2010/main" val="0"/>
                        </a:ext>
                      </a:extLst>
                    </a:blip>
                    <a:stretch>
                      <a:fillRect/>
                    </a:stretch>
                  </pic:blipFill>
                  <pic:spPr>
                    <a:xfrm>
                      <a:off x="0" y="0"/>
                      <a:ext cx="3677163" cy="924054"/>
                    </a:xfrm>
                    <a:prstGeom prst="rect">
                      <a:avLst/>
                    </a:prstGeom>
                  </pic:spPr>
                </pic:pic>
              </a:graphicData>
            </a:graphic>
          </wp:inline>
        </w:drawing>
      </w:r>
    </w:p>
    <w:p w14:paraId="35BE12C7" w14:textId="77777777" w:rsidR="00BA56B0" w:rsidRPr="009777E4" w:rsidRDefault="00BA56B0" w:rsidP="00BA56B0">
      <w:pPr>
        <w:pStyle w:val="ListParagraph"/>
        <w:spacing w:line="360" w:lineRule="auto"/>
        <w:ind w:left="1440" w:firstLine="720"/>
      </w:pPr>
    </w:p>
    <w:p w14:paraId="130B43F3" w14:textId="428DD716" w:rsidR="009777E4" w:rsidRPr="009777E4" w:rsidRDefault="009777E4" w:rsidP="001B7DCA">
      <w:pPr>
        <w:pStyle w:val="ListParagraph"/>
        <w:numPr>
          <w:ilvl w:val="0"/>
          <w:numId w:val="26"/>
        </w:numPr>
        <w:spacing w:line="360" w:lineRule="auto"/>
      </w:pPr>
      <w:r>
        <w:rPr>
          <w:lang w:val="vi-VN"/>
        </w:rPr>
        <w:t>Bảng Sinh viên</w:t>
      </w:r>
      <w:r w:rsidR="00BA56B0">
        <w:t>:</w:t>
      </w:r>
    </w:p>
    <w:p w14:paraId="323A84CA" w14:textId="20A49FB7" w:rsidR="009777E4" w:rsidRPr="009777E4" w:rsidRDefault="00BA56B0" w:rsidP="00E16C30">
      <w:pPr>
        <w:pStyle w:val="ListParagraph"/>
        <w:spacing w:line="360" w:lineRule="auto"/>
        <w:jc w:val="center"/>
      </w:pPr>
      <w:r>
        <w:rPr>
          <w:noProof/>
        </w:rPr>
        <w:drawing>
          <wp:inline distT="0" distB="0" distL="0" distR="0" wp14:anchorId="668FF4CA" wp14:editId="3BAEC3E6">
            <wp:extent cx="3715268" cy="17909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25">
                      <a:extLst>
                        <a:ext uri="{28A0092B-C50C-407E-A947-70E740481C1C}">
                          <a14:useLocalDpi xmlns:a14="http://schemas.microsoft.com/office/drawing/2010/main" val="0"/>
                        </a:ext>
                      </a:extLst>
                    </a:blip>
                    <a:stretch>
                      <a:fillRect/>
                    </a:stretch>
                  </pic:blipFill>
                  <pic:spPr>
                    <a:xfrm>
                      <a:off x="0" y="0"/>
                      <a:ext cx="3715268" cy="1790950"/>
                    </a:xfrm>
                    <a:prstGeom prst="rect">
                      <a:avLst/>
                    </a:prstGeom>
                  </pic:spPr>
                </pic:pic>
              </a:graphicData>
            </a:graphic>
          </wp:inline>
        </w:drawing>
      </w:r>
    </w:p>
    <w:p w14:paraId="0A05061D" w14:textId="014B7DEB" w:rsidR="009777E4" w:rsidRPr="009777E4" w:rsidRDefault="009777E4" w:rsidP="001B7DCA">
      <w:pPr>
        <w:pStyle w:val="ListParagraph"/>
        <w:numPr>
          <w:ilvl w:val="0"/>
          <w:numId w:val="26"/>
        </w:numPr>
        <w:spacing w:line="360" w:lineRule="auto"/>
      </w:pPr>
      <w:r>
        <w:rPr>
          <w:lang w:val="vi-VN"/>
        </w:rPr>
        <w:t>BảngGiảng viên</w:t>
      </w:r>
      <w:r w:rsidR="00BA56B0">
        <w:t>:</w:t>
      </w:r>
    </w:p>
    <w:p w14:paraId="7DC83A02" w14:textId="6C28985B" w:rsidR="009777E4" w:rsidRPr="009777E4" w:rsidRDefault="00BA56B0" w:rsidP="00E16C30">
      <w:pPr>
        <w:pStyle w:val="ListParagraph"/>
        <w:spacing w:line="360" w:lineRule="auto"/>
        <w:jc w:val="center"/>
      </w:pPr>
      <w:r>
        <w:rPr>
          <w:noProof/>
        </w:rPr>
        <w:lastRenderedPageBreak/>
        <w:drawing>
          <wp:inline distT="0" distB="0" distL="0" distR="0" wp14:anchorId="6C69C7ED" wp14:editId="3127CC74">
            <wp:extent cx="3658111" cy="175284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26">
                      <a:extLst>
                        <a:ext uri="{28A0092B-C50C-407E-A947-70E740481C1C}">
                          <a14:useLocalDpi xmlns:a14="http://schemas.microsoft.com/office/drawing/2010/main" val="0"/>
                        </a:ext>
                      </a:extLst>
                    </a:blip>
                    <a:stretch>
                      <a:fillRect/>
                    </a:stretch>
                  </pic:blipFill>
                  <pic:spPr>
                    <a:xfrm>
                      <a:off x="0" y="0"/>
                      <a:ext cx="3658111" cy="1752845"/>
                    </a:xfrm>
                    <a:prstGeom prst="rect">
                      <a:avLst/>
                    </a:prstGeom>
                  </pic:spPr>
                </pic:pic>
              </a:graphicData>
            </a:graphic>
          </wp:inline>
        </w:drawing>
      </w:r>
    </w:p>
    <w:p w14:paraId="056656C4" w14:textId="482A5319" w:rsidR="009777E4" w:rsidRPr="009777E4" w:rsidRDefault="009777E4" w:rsidP="009777E4">
      <w:pPr>
        <w:pStyle w:val="ListParagraph"/>
        <w:numPr>
          <w:ilvl w:val="0"/>
          <w:numId w:val="26"/>
        </w:numPr>
        <w:spacing w:line="360" w:lineRule="auto"/>
      </w:pPr>
      <w:r>
        <w:rPr>
          <w:lang w:val="vi-VN"/>
        </w:rPr>
        <w:t>Bảng Điểm</w:t>
      </w:r>
      <w:r w:rsidR="00BA56B0">
        <w:t>:</w:t>
      </w:r>
    </w:p>
    <w:p w14:paraId="421B5061" w14:textId="626DC706" w:rsidR="00BA56B0" w:rsidRDefault="00BA56B0" w:rsidP="00E16C30">
      <w:pPr>
        <w:pStyle w:val="ListParagraph"/>
        <w:spacing w:line="360" w:lineRule="auto"/>
        <w:jc w:val="center"/>
      </w:pPr>
      <w:r>
        <w:rPr>
          <w:noProof/>
        </w:rPr>
        <w:drawing>
          <wp:inline distT="0" distB="0" distL="0" distR="0" wp14:anchorId="49F54EC4" wp14:editId="62DBA3DF">
            <wp:extent cx="3696216" cy="137179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27">
                      <a:extLst>
                        <a:ext uri="{28A0092B-C50C-407E-A947-70E740481C1C}">
                          <a14:useLocalDpi xmlns:a14="http://schemas.microsoft.com/office/drawing/2010/main" val="0"/>
                        </a:ext>
                      </a:extLst>
                    </a:blip>
                    <a:stretch>
                      <a:fillRect/>
                    </a:stretch>
                  </pic:blipFill>
                  <pic:spPr>
                    <a:xfrm>
                      <a:off x="0" y="0"/>
                      <a:ext cx="3696216" cy="1371791"/>
                    </a:xfrm>
                    <a:prstGeom prst="rect">
                      <a:avLst/>
                    </a:prstGeom>
                  </pic:spPr>
                </pic:pic>
              </a:graphicData>
            </a:graphic>
          </wp:inline>
        </w:drawing>
      </w:r>
    </w:p>
    <w:p w14:paraId="069A2443" w14:textId="3073EE95" w:rsidR="009777E4" w:rsidRPr="0020041D" w:rsidRDefault="00BA56B0" w:rsidP="00BA56B0">
      <w:pPr>
        <w:spacing w:after="200" w:line="276" w:lineRule="auto"/>
        <w:jc w:val="left"/>
      </w:pPr>
      <w:r>
        <w:br w:type="page"/>
      </w:r>
    </w:p>
    <w:p w14:paraId="2CE77567" w14:textId="77777777" w:rsidR="00190BDB" w:rsidRPr="0020041D" w:rsidRDefault="00190BDB" w:rsidP="00BA56B0">
      <w:pPr>
        <w:pStyle w:val="Heading2"/>
        <w:numPr>
          <w:ilvl w:val="1"/>
          <w:numId w:val="49"/>
        </w:numPr>
        <w:spacing w:line="360" w:lineRule="auto"/>
        <w:ind w:left="450" w:hanging="450"/>
        <w:rPr>
          <w:rFonts w:cs="Times New Roman"/>
          <w:bCs w:val="0"/>
        </w:rPr>
      </w:pPr>
      <w:bookmarkStart w:id="115" w:name="_Toc18933486"/>
      <w:r w:rsidRPr="0020041D">
        <w:rPr>
          <w:rFonts w:cs="Times New Roman"/>
          <w:bCs w:val="0"/>
        </w:rPr>
        <w:lastRenderedPageBreak/>
        <w:t>Sơ đồ quan hệ giữa các bảng</w:t>
      </w:r>
      <w:bookmarkEnd w:id="115"/>
    </w:p>
    <w:p w14:paraId="468FB3EE" w14:textId="77777777" w:rsidR="00BE5565" w:rsidRDefault="00BE5565" w:rsidP="00BE5565">
      <w:pPr>
        <w:spacing w:line="360" w:lineRule="auto"/>
        <w:ind w:left="360"/>
      </w:pPr>
      <w:r w:rsidRPr="0020041D">
        <w:t>Ở phần này giảng viên hướng dẫn học viên tạo sơ đồ quan hệ trong hệ quản trị cơ sở dữ liệu và chụp vào tài liệu</w:t>
      </w:r>
    </w:p>
    <w:p w14:paraId="11F67E31" w14:textId="46778A2F" w:rsidR="00BA56B0" w:rsidRDefault="00BA56B0" w:rsidP="00E16C30">
      <w:pPr>
        <w:spacing w:line="360" w:lineRule="auto"/>
        <w:ind w:left="360"/>
        <w:jc w:val="center"/>
      </w:pPr>
      <w:r>
        <w:rPr>
          <w:noProof/>
        </w:rPr>
        <w:drawing>
          <wp:inline distT="0" distB="0" distL="0" distR="0" wp14:anchorId="35D9F464" wp14:editId="1E66DE7B">
            <wp:extent cx="5940425" cy="5688965"/>
            <wp:effectExtent l="0" t="0" r="317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8">
                      <a:extLst>
                        <a:ext uri="{28A0092B-C50C-407E-A947-70E740481C1C}">
                          <a14:useLocalDpi xmlns:a14="http://schemas.microsoft.com/office/drawing/2010/main" val="0"/>
                        </a:ext>
                      </a:extLst>
                    </a:blip>
                    <a:stretch>
                      <a:fillRect/>
                    </a:stretch>
                  </pic:blipFill>
                  <pic:spPr>
                    <a:xfrm>
                      <a:off x="0" y="0"/>
                      <a:ext cx="5940425" cy="5688965"/>
                    </a:xfrm>
                    <a:prstGeom prst="rect">
                      <a:avLst/>
                    </a:prstGeom>
                  </pic:spPr>
                </pic:pic>
              </a:graphicData>
            </a:graphic>
          </wp:inline>
        </w:drawing>
      </w:r>
    </w:p>
    <w:p w14:paraId="62328079" w14:textId="0486D8AA" w:rsidR="00744B87" w:rsidRPr="0020041D" w:rsidRDefault="00BA56B0" w:rsidP="00BA56B0">
      <w:pPr>
        <w:spacing w:after="200" w:line="276" w:lineRule="auto"/>
        <w:jc w:val="left"/>
      </w:pPr>
      <w:r>
        <w:br w:type="page"/>
      </w:r>
    </w:p>
    <w:p w14:paraId="3853D147" w14:textId="77777777" w:rsidR="00244F63" w:rsidRPr="0020041D" w:rsidRDefault="00244F63" w:rsidP="003A4412">
      <w:pPr>
        <w:pStyle w:val="Heading1"/>
        <w:numPr>
          <w:ilvl w:val="0"/>
          <w:numId w:val="40"/>
        </w:numPr>
        <w:spacing w:line="360" w:lineRule="auto"/>
        <w:ind w:left="180" w:hanging="180"/>
        <w:rPr>
          <w:rFonts w:cs="Times New Roman"/>
          <w:sz w:val="32"/>
          <w:szCs w:val="32"/>
        </w:rPr>
      </w:pPr>
      <w:bookmarkStart w:id="116" w:name="_Toc18933487"/>
      <w:r w:rsidRPr="0020041D">
        <w:rPr>
          <w:rFonts w:cs="Times New Roman"/>
          <w:sz w:val="32"/>
          <w:szCs w:val="32"/>
        </w:rPr>
        <w:lastRenderedPageBreak/>
        <w:t>THIẾT KẾ GIAO DIỆN</w:t>
      </w:r>
      <w:bookmarkEnd w:id="116"/>
    </w:p>
    <w:p w14:paraId="02906278" w14:textId="77777777" w:rsidR="00427D73" w:rsidRPr="0020041D" w:rsidRDefault="00427D73" w:rsidP="00BA56B0">
      <w:pPr>
        <w:pStyle w:val="ListParagraph"/>
        <w:keepNext/>
        <w:keepLines/>
        <w:numPr>
          <w:ilvl w:val="0"/>
          <w:numId w:val="49"/>
        </w:numPr>
        <w:spacing w:line="360" w:lineRule="auto"/>
        <w:contextualSpacing w:val="0"/>
        <w:outlineLvl w:val="1"/>
        <w:rPr>
          <w:rFonts w:eastAsiaTheme="majorEastAsia"/>
          <w:b/>
          <w:vanish/>
          <w:szCs w:val="26"/>
        </w:rPr>
      </w:pPr>
      <w:bookmarkStart w:id="117" w:name="_Toc18933488"/>
      <w:bookmarkEnd w:id="117"/>
    </w:p>
    <w:p w14:paraId="781E489E" w14:textId="130B9845" w:rsidR="00244F63" w:rsidRDefault="00BA56B0" w:rsidP="00BA56B0">
      <w:pPr>
        <w:rPr>
          <w:b/>
          <w:bCs/>
        </w:rPr>
      </w:pPr>
      <w:r>
        <w:rPr>
          <w:b/>
          <w:bCs/>
        </w:rPr>
        <w:t>G</w:t>
      </w:r>
      <w:r w:rsidR="00312405" w:rsidRPr="00BA56B0">
        <w:rPr>
          <w:b/>
          <w:bCs/>
        </w:rPr>
        <w:t>iao diện chính của phần mềm</w:t>
      </w:r>
    </w:p>
    <w:p w14:paraId="3EDD4983" w14:textId="77777777" w:rsidR="0099605F" w:rsidRPr="00BA56B0" w:rsidRDefault="0099605F" w:rsidP="00BA56B0">
      <w:pPr>
        <w:rPr>
          <w:b/>
          <w:bCs/>
        </w:rPr>
      </w:pPr>
    </w:p>
    <w:p w14:paraId="4A55D1BE" w14:textId="0B936C75" w:rsidR="00783EC1" w:rsidRDefault="00783EC1" w:rsidP="00E16C30">
      <w:pPr>
        <w:spacing w:line="360" w:lineRule="auto"/>
        <w:jc w:val="center"/>
      </w:pPr>
      <w:r w:rsidRPr="00783EC1">
        <w:rPr>
          <w:noProof/>
        </w:rPr>
        <w:drawing>
          <wp:inline distT="0" distB="0" distL="0" distR="0" wp14:anchorId="2FB4DE2E" wp14:editId="48BC667F">
            <wp:extent cx="5940425" cy="3446780"/>
            <wp:effectExtent l="0" t="0" r="3175" b="127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9"/>
                    <a:stretch>
                      <a:fillRect/>
                    </a:stretch>
                  </pic:blipFill>
                  <pic:spPr>
                    <a:xfrm>
                      <a:off x="0" y="0"/>
                      <a:ext cx="5940425" cy="3446780"/>
                    </a:xfrm>
                    <a:prstGeom prst="rect">
                      <a:avLst/>
                    </a:prstGeom>
                  </pic:spPr>
                </pic:pic>
              </a:graphicData>
            </a:graphic>
          </wp:inline>
        </w:drawing>
      </w:r>
    </w:p>
    <w:p w14:paraId="31B48C5D" w14:textId="6BD63450" w:rsidR="0099605F" w:rsidRPr="0099605F" w:rsidRDefault="0099605F" w:rsidP="0099605F">
      <w:pPr>
        <w:spacing w:line="360" w:lineRule="auto"/>
        <w:rPr>
          <w:b/>
          <w:bCs/>
          <w:i/>
          <w:iCs/>
        </w:rPr>
      </w:pPr>
      <w:r w:rsidRPr="0099605F">
        <w:rPr>
          <w:b/>
          <w:bCs/>
          <w:i/>
          <w:iCs/>
        </w:rPr>
        <w:t>Chức năng nút lệnh</w:t>
      </w:r>
      <w:r>
        <w:rPr>
          <w:b/>
          <w:bCs/>
          <w:i/>
          <w:iCs/>
        </w:rPr>
        <w:t>:</w:t>
      </w:r>
    </w:p>
    <w:tbl>
      <w:tblPr>
        <w:tblStyle w:val="TableGrid"/>
        <w:tblW w:w="0" w:type="auto"/>
        <w:tblLook w:val="04A0" w:firstRow="1" w:lastRow="0" w:firstColumn="1" w:lastColumn="0" w:noHBand="0" w:noVBand="1"/>
      </w:tblPr>
      <w:tblGrid>
        <w:gridCol w:w="2178"/>
        <w:gridCol w:w="5490"/>
        <w:gridCol w:w="1903"/>
      </w:tblGrid>
      <w:tr w:rsidR="0099605F" w:rsidRPr="00CB2F15" w14:paraId="58EA4641" w14:textId="77777777" w:rsidTr="00CA0210">
        <w:tc>
          <w:tcPr>
            <w:tcW w:w="2178" w:type="dxa"/>
          </w:tcPr>
          <w:p w14:paraId="2B438DAD" w14:textId="77777777" w:rsidR="0099605F" w:rsidRPr="00CB2F15" w:rsidRDefault="0099605F" w:rsidP="0038598A">
            <w:pPr>
              <w:widowControl w:val="0"/>
              <w:snapToGrid w:val="0"/>
              <w:spacing w:before="120" w:line="360" w:lineRule="auto"/>
              <w:jc w:val="center"/>
              <w:rPr>
                <w:b/>
                <w:szCs w:val="26"/>
              </w:rPr>
            </w:pPr>
            <w:r w:rsidRPr="00CB2F15">
              <w:rPr>
                <w:b/>
                <w:szCs w:val="26"/>
              </w:rPr>
              <w:t>Tên nút lệnh</w:t>
            </w:r>
          </w:p>
        </w:tc>
        <w:tc>
          <w:tcPr>
            <w:tcW w:w="5490" w:type="dxa"/>
          </w:tcPr>
          <w:p w14:paraId="599EF07A" w14:textId="77777777" w:rsidR="0099605F" w:rsidRPr="00CB2F15" w:rsidRDefault="0099605F" w:rsidP="0038598A">
            <w:pPr>
              <w:widowControl w:val="0"/>
              <w:snapToGrid w:val="0"/>
              <w:spacing w:before="120" w:line="360" w:lineRule="auto"/>
              <w:jc w:val="center"/>
              <w:rPr>
                <w:b/>
                <w:szCs w:val="26"/>
              </w:rPr>
            </w:pPr>
            <w:r w:rsidRPr="00CB2F15">
              <w:rPr>
                <w:b/>
                <w:szCs w:val="26"/>
              </w:rPr>
              <w:t>Ý Nghĩa</w:t>
            </w:r>
          </w:p>
        </w:tc>
        <w:tc>
          <w:tcPr>
            <w:tcW w:w="1903" w:type="dxa"/>
          </w:tcPr>
          <w:p w14:paraId="417C4EDD" w14:textId="77777777" w:rsidR="0099605F" w:rsidRPr="00CB2F15" w:rsidRDefault="0099605F" w:rsidP="0038598A">
            <w:pPr>
              <w:widowControl w:val="0"/>
              <w:snapToGrid w:val="0"/>
              <w:spacing w:before="120" w:line="360" w:lineRule="auto"/>
              <w:jc w:val="center"/>
              <w:rPr>
                <w:b/>
                <w:szCs w:val="26"/>
              </w:rPr>
            </w:pPr>
            <w:r w:rsidRPr="00CB2F15">
              <w:rPr>
                <w:b/>
                <w:szCs w:val="26"/>
              </w:rPr>
              <w:t>Sự Kiện</w:t>
            </w:r>
          </w:p>
        </w:tc>
      </w:tr>
      <w:tr w:rsidR="0099605F" w:rsidRPr="00CB2F15" w14:paraId="1914A115" w14:textId="77777777" w:rsidTr="00CA0210">
        <w:tc>
          <w:tcPr>
            <w:tcW w:w="2178" w:type="dxa"/>
          </w:tcPr>
          <w:p w14:paraId="2E9620E1" w14:textId="379641BE" w:rsidR="0099605F" w:rsidRPr="00CB2F15" w:rsidRDefault="0099605F" w:rsidP="0038598A">
            <w:pPr>
              <w:widowControl w:val="0"/>
              <w:snapToGrid w:val="0"/>
              <w:spacing w:before="120" w:line="360" w:lineRule="auto"/>
              <w:rPr>
                <w:szCs w:val="26"/>
              </w:rPr>
            </w:pPr>
            <w:r>
              <w:rPr>
                <w:szCs w:val="26"/>
              </w:rPr>
              <w:t>Sinh Viên</w:t>
            </w:r>
          </w:p>
        </w:tc>
        <w:tc>
          <w:tcPr>
            <w:tcW w:w="5490" w:type="dxa"/>
          </w:tcPr>
          <w:p w14:paraId="5078157B" w14:textId="4A21389C" w:rsidR="0099605F" w:rsidRPr="00CB2F15" w:rsidRDefault="0099605F" w:rsidP="0038598A">
            <w:pPr>
              <w:widowControl w:val="0"/>
              <w:snapToGrid w:val="0"/>
              <w:spacing w:before="120" w:line="360" w:lineRule="auto"/>
              <w:rPr>
                <w:szCs w:val="26"/>
              </w:rPr>
            </w:pPr>
            <w:r>
              <w:rPr>
                <w:szCs w:val="26"/>
              </w:rPr>
              <w:t>Chuyển</w:t>
            </w:r>
            <w:r w:rsidR="00CA0210">
              <w:rPr>
                <w:szCs w:val="26"/>
              </w:rPr>
              <w:t xml:space="preserve"> giao diện sang quản lý sinh viên</w:t>
            </w:r>
          </w:p>
        </w:tc>
        <w:tc>
          <w:tcPr>
            <w:tcW w:w="1903" w:type="dxa"/>
          </w:tcPr>
          <w:p w14:paraId="29DCDCF0" w14:textId="77777777" w:rsidR="0099605F" w:rsidRPr="00CB2F15" w:rsidRDefault="0099605F" w:rsidP="0038598A">
            <w:pPr>
              <w:widowControl w:val="0"/>
              <w:snapToGrid w:val="0"/>
              <w:spacing w:before="120" w:line="360" w:lineRule="auto"/>
              <w:rPr>
                <w:szCs w:val="26"/>
              </w:rPr>
            </w:pPr>
            <w:r w:rsidRPr="00CB2F15">
              <w:rPr>
                <w:szCs w:val="26"/>
              </w:rPr>
              <w:t>Click</w:t>
            </w:r>
          </w:p>
        </w:tc>
      </w:tr>
      <w:tr w:rsidR="0099605F" w:rsidRPr="00CB2F15" w14:paraId="1656A5C8" w14:textId="77777777" w:rsidTr="00CA0210">
        <w:tc>
          <w:tcPr>
            <w:tcW w:w="2178" w:type="dxa"/>
          </w:tcPr>
          <w:p w14:paraId="47745774" w14:textId="4B4D71EA" w:rsidR="0099605F" w:rsidRPr="00CB2F15" w:rsidRDefault="00CA0210" w:rsidP="0038598A">
            <w:pPr>
              <w:widowControl w:val="0"/>
              <w:snapToGrid w:val="0"/>
              <w:spacing w:before="120" w:line="360" w:lineRule="auto"/>
              <w:rPr>
                <w:szCs w:val="26"/>
              </w:rPr>
            </w:pPr>
            <w:r>
              <w:rPr>
                <w:szCs w:val="26"/>
              </w:rPr>
              <w:t>Giảng Viên</w:t>
            </w:r>
          </w:p>
        </w:tc>
        <w:tc>
          <w:tcPr>
            <w:tcW w:w="5490" w:type="dxa"/>
          </w:tcPr>
          <w:p w14:paraId="554BD927" w14:textId="7BDA3E9A" w:rsidR="0099605F" w:rsidRPr="00CB2F15" w:rsidRDefault="00CA0210" w:rsidP="0038598A">
            <w:pPr>
              <w:widowControl w:val="0"/>
              <w:snapToGrid w:val="0"/>
              <w:spacing w:before="120" w:line="360" w:lineRule="auto"/>
              <w:rPr>
                <w:szCs w:val="26"/>
              </w:rPr>
            </w:pPr>
            <w:r>
              <w:rPr>
                <w:szCs w:val="26"/>
              </w:rPr>
              <w:t>Chuyển giao diện sang quản lý giảng viên</w:t>
            </w:r>
          </w:p>
        </w:tc>
        <w:tc>
          <w:tcPr>
            <w:tcW w:w="1903" w:type="dxa"/>
          </w:tcPr>
          <w:p w14:paraId="59D6891B" w14:textId="752ED3B7" w:rsidR="00CA0210" w:rsidRPr="00CB2F15" w:rsidRDefault="0099605F" w:rsidP="00CA0210">
            <w:pPr>
              <w:widowControl w:val="0"/>
              <w:snapToGrid w:val="0"/>
              <w:spacing w:before="120" w:line="360" w:lineRule="auto"/>
              <w:rPr>
                <w:szCs w:val="26"/>
              </w:rPr>
            </w:pPr>
            <w:r w:rsidRPr="00CB2F15">
              <w:rPr>
                <w:szCs w:val="26"/>
              </w:rPr>
              <w:t>Click</w:t>
            </w:r>
          </w:p>
        </w:tc>
      </w:tr>
      <w:tr w:rsidR="00CA0210" w:rsidRPr="00CB2F15" w14:paraId="1D658AC8" w14:textId="77777777" w:rsidTr="00CA0210">
        <w:tc>
          <w:tcPr>
            <w:tcW w:w="2178" w:type="dxa"/>
          </w:tcPr>
          <w:p w14:paraId="38937CDC" w14:textId="6C3EAAC2" w:rsidR="00CA0210" w:rsidRDefault="00CA0210" w:rsidP="0038598A">
            <w:pPr>
              <w:widowControl w:val="0"/>
              <w:snapToGrid w:val="0"/>
              <w:spacing w:before="120" w:line="360" w:lineRule="auto"/>
              <w:rPr>
                <w:szCs w:val="26"/>
              </w:rPr>
            </w:pPr>
            <w:r>
              <w:rPr>
                <w:szCs w:val="26"/>
              </w:rPr>
              <w:t>Lớp</w:t>
            </w:r>
          </w:p>
        </w:tc>
        <w:tc>
          <w:tcPr>
            <w:tcW w:w="5490" w:type="dxa"/>
          </w:tcPr>
          <w:p w14:paraId="0D29C749" w14:textId="5342670A" w:rsidR="00CA0210" w:rsidRDefault="00CA0210" w:rsidP="0038598A">
            <w:pPr>
              <w:widowControl w:val="0"/>
              <w:snapToGrid w:val="0"/>
              <w:spacing w:before="120" w:line="360" w:lineRule="auto"/>
              <w:rPr>
                <w:szCs w:val="26"/>
              </w:rPr>
            </w:pPr>
            <w:r>
              <w:rPr>
                <w:szCs w:val="26"/>
              </w:rPr>
              <w:t>Chuyển giao diện sang quản lý lớp học</w:t>
            </w:r>
          </w:p>
        </w:tc>
        <w:tc>
          <w:tcPr>
            <w:tcW w:w="1903" w:type="dxa"/>
          </w:tcPr>
          <w:p w14:paraId="16CEFA50" w14:textId="293CE6A6" w:rsidR="00CA0210" w:rsidRPr="00CB2F15" w:rsidRDefault="00CA0210" w:rsidP="00CA0210">
            <w:pPr>
              <w:widowControl w:val="0"/>
              <w:snapToGrid w:val="0"/>
              <w:spacing w:before="120" w:line="360" w:lineRule="auto"/>
              <w:jc w:val="left"/>
              <w:rPr>
                <w:szCs w:val="26"/>
              </w:rPr>
            </w:pPr>
            <w:r w:rsidRPr="00CB2F15">
              <w:rPr>
                <w:szCs w:val="26"/>
              </w:rPr>
              <w:t>Click</w:t>
            </w:r>
          </w:p>
        </w:tc>
      </w:tr>
      <w:tr w:rsidR="00CA0210" w:rsidRPr="00CB2F15" w14:paraId="6257483E" w14:textId="77777777" w:rsidTr="00CA0210">
        <w:tc>
          <w:tcPr>
            <w:tcW w:w="2178" w:type="dxa"/>
          </w:tcPr>
          <w:p w14:paraId="316978B7" w14:textId="7D9707BF" w:rsidR="00CA0210" w:rsidRDefault="00CA0210" w:rsidP="0038598A">
            <w:pPr>
              <w:widowControl w:val="0"/>
              <w:snapToGrid w:val="0"/>
              <w:spacing w:before="120" w:line="360" w:lineRule="auto"/>
              <w:rPr>
                <w:szCs w:val="26"/>
              </w:rPr>
            </w:pPr>
            <w:r>
              <w:rPr>
                <w:szCs w:val="26"/>
              </w:rPr>
              <w:t>Khóa Học</w:t>
            </w:r>
          </w:p>
        </w:tc>
        <w:tc>
          <w:tcPr>
            <w:tcW w:w="5490" w:type="dxa"/>
          </w:tcPr>
          <w:p w14:paraId="3648C658" w14:textId="6FBAAD4A" w:rsidR="00CA0210" w:rsidRDefault="00CA0210" w:rsidP="0038598A">
            <w:pPr>
              <w:widowControl w:val="0"/>
              <w:snapToGrid w:val="0"/>
              <w:spacing w:before="120" w:line="360" w:lineRule="auto"/>
              <w:rPr>
                <w:szCs w:val="26"/>
              </w:rPr>
            </w:pPr>
            <w:r>
              <w:rPr>
                <w:szCs w:val="26"/>
              </w:rPr>
              <w:t>Chuyển giao diện sang quản lý khóa học</w:t>
            </w:r>
          </w:p>
        </w:tc>
        <w:tc>
          <w:tcPr>
            <w:tcW w:w="1903" w:type="dxa"/>
          </w:tcPr>
          <w:p w14:paraId="20EDEAD9" w14:textId="20694A05" w:rsidR="00CA0210" w:rsidRPr="00CB2F15" w:rsidRDefault="00CA0210" w:rsidP="00CA0210">
            <w:pPr>
              <w:widowControl w:val="0"/>
              <w:snapToGrid w:val="0"/>
              <w:spacing w:before="120" w:line="360" w:lineRule="auto"/>
              <w:jc w:val="left"/>
              <w:rPr>
                <w:szCs w:val="26"/>
              </w:rPr>
            </w:pPr>
            <w:r w:rsidRPr="00CB2F15">
              <w:rPr>
                <w:szCs w:val="26"/>
              </w:rPr>
              <w:t>Click</w:t>
            </w:r>
          </w:p>
        </w:tc>
      </w:tr>
      <w:tr w:rsidR="00CA0210" w:rsidRPr="00CB2F15" w14:paraId="2DF9FA96" w14:textId="77777777" w:rsidTr="00CA0210">
        <w:tc>
          <w:tcPr>
            <w:tcW w:w="2178" w:type="dxa"/>
          </w:tcPr>
          <w:p w14:paraId="2C3D2CD4" w14:textId="2984A0AE" w:rsidR="00CA0210" w:rsidRDefault="00CA0210" w:rsidP="0038598A">
            <w:pPr>
              <w:widowControl w:val="0"/>
              <w:snapToGrid w:val="0"/>
              <w:spacing w:before="120" w:line="360" w:lineRule="auto"/>
              <w:rPr>
                <w:szCs w:val="26"/>
              </w:rPr>
            </w:pPr>
            <w:r>
              <w:rPr>
                <w:szCs w:val="26"/>
              </w:rPr>
              <w:t>Môn Học</w:t>
            </w:r>
          </w:p>
        </w:tc>
        <w:tc>
          <w:tcPr>
            <w:tcW w:w="5490" w:type="dxa"/>
          </w:tcPr>
          <w:p w14:paraId="41ED90BD" w14:textId="2F105137" w:rsidR="00CA0210" w:rsidRDefault="00CA0210" w:rsidP="0038598A">
            <w:pPr>
              <w:widowControl w:val="0"/>
              <w:snapToGrid w:val="0"/>
              <w:spacing w:before="120" w:line="360" w:lineRule="auto"/>
              <w:rPr>
                <w:szCs w:val="26"/>
              </w:rPr>
            </w:pPr>
            <w:r>
              <w:rPr>
                <w:szCs w:val="26"/>
              </w:rPr>
              <w:t>Chuyển giao diện sang quản lý môn học</w:t>
            </w:r>
          </w:p>
        </w:tc>
        <w:tc>
          <w:tcPr>
            <w:tcW w:w="1903" w:type="dxa"/>
          </w:tcPr>
          <w:p w14:paraId="51D686B0" w14:textId="024961E2" w:rsidR="00CA0210" w:rsidRPr="00CB2F15" w:rsidRDefault="00CA0210" w:rsidP="0038598A">
            <w:pPr>
              <w:widowControl w:val="0"/>
              <w:snapToGrid w:val="0"/>
              <w:spacing w:before="120" w:line="360" w:lineRule="auto"/>
              <w:rPr>
                <w:szCs w:val="26"/>
              </w:rPr>
            </w:pPr>
            <w:r w:rsidRPr="00CB2F15">
              <w:rPr>
                <w:szCs w:val="26"/>
              </w:rPr>
              <w:t>Click</w:t>
            </w:r>
          </w:p>
        </w:tc>
      </w:tr>
      <w:tr w:rsidR="00CA0210" w:rsidRPr="00CB2F15" w14:paraId="18D5256F" w14:textId="77777777" w:rsidTr="00CA0210">
        <w:tc>
          <w:tcPr>
            <w:tcW w:w="2178" w:type="dxa"/>
          </w:tcPr>
          <w:p w14:paraId="39AEC2C8" w14:textId="70EE8AC0" w:rsidR="00CA0210" w:rsidRDefault="00CA0210" w:rsidP="0038598A">
            <w:pPr>
              <w:widowControl w:val="0"/>
              <w:snapToGrid w:val="0"/>
              <w:spacing w:before="120" w:line="360" w:lineRule="auto"/>
              <w:rPr>
                <w:szCs w:val="26"/>
              </w:rPr>
            </w:pPr>
            <w:r>
              <w:rPr>
                <w:szCs w:val="26"/>
              </w:rPr>
              <w:t>Nhập Điểm</w:t>
            </w:r>
          </w:p>
        </w:tc>
        <w:tc>
          <w:tcPr>
            <w:tcW w:w="5490" w:type="dxa"/>
          </w:tcPr>
          <w:p w14:paraId="007345C2" w14:textId="07AE84FC" w:rsidR="00CA0210" w:rsidRDefault="00CA0210" w:rsidP="0038598A">
            <w:pPr>
              <w:widowControl w:val="0"/>
              <w:snapToGrid w:val="0"/>
              <w:spacing w:before="120" w:line="360" w:lineRule="auto"/>
              <w:rPr>
                <w:szCs w:val="26"/>
              </w:rPr>
            </w:pPr>
            <w:r>
              <w:rPr>
                <w:szCs w:val="26"/>
              </w:rPr>
              <w:t>Chuyển giao diện sang quản lý điểm</w:t>
            </w:r>
          </w:p>
        </w:tc>
        <w:tc>
          <w:tcPr>
            <w:tcW w:w="1903" w:type="dxa"/>
          </w:tcPr>
          <w:p w14:paraId="6147C172" w14:textId="543CDA31" w:rsidR="00CA0210" w:rsidRPr="00CB2F15" w:rsidRDefault="00CA0210" w:rsidP="00CA0210">
            <w:pPr>
              <w:widowControl w:val="0"/>
              <w:snapToGrid w:val="0"/>
              <w:spacing w:before="120" w:line="360" w:lineRule="auto"/>
              <w:jc w:val="left"/>
              <w:rPr>
                <w:szCs w:val="26"/>
              </w:rPr>
            </w:pPr>
            <w:r w:rsidRPr="00CB2F15">
              <w:rPr>
                <w:szCs w:val="26"/>
              </w:rPr>
              <w:t>Click</w:t>
            </w:r>
          </w:p>
        </w:tc>
      </w:tr>
    </w:tbl>
    <w:p w14:paraId="15229C63" w14:textId="77777777" w:rsidR="0099605F" w:rsidRDefault="0099605F" w:rsidP="0099605F">
      <w:pPr>
        <w:rPr>
          <w:b/>
          <w:bCs/>
        </w:rPr>
      </w:pPr>
    </w:p>
    <w:p w14:paraId="77F7E2D7" w14:textId="3D8B6165" w:rsidR="0099605F" w:rsidRDefault="0099605F" w:rsidP="00E16C30">
      <w:pPr>
        <w:spacing w:line="360" w:lineRule="auto"/>
        <w:jc w:val="center"/>
      </w:pPr>
    </w:p>
    <w:p w14:paraId="27243722" w14:textId="3363EC38" w:rsidR="00CA0210" w:rsidRDefault="00CA0210" w:rsidP="00E16C30">
      <w:pPr>
        <w:spacing w:line="360" w:lineRule="auto"/>
        <w:jc w:val="center"/>
      </w:pPr>
    </w:p>
    <w:p w14:paraId="1B69E428" w14:textId="486294C5" w:rsidR="00CA0210" w:rsidRDefault="00CA0210" w:rsidP="00E16C30">
      <w:pPr>
        <w:spacing w:line="360" w:lineRule="auto"/>
        <w:jc w:val="center"/>
      </w:pPr>
    </w:p>
    <w:p w14:paraId="08F212ED" w14:textId="77777777" w:rsidR="00CA0210" w:rsidRPr="0020041D" w:rsidRDefault="00CA0210" w:rsidP="00E16C30">
      <w:pPr>
        <w:spacing w:line="360" w:lineRule="auto"/>
        <w:jc w:val="center"/>
      </w:pPr>
    </w:p>
    <w:p w14:paraId="40A68E81" w14:textId="61154467" w:rsidR="00427D73" w:rsidRDefault="00BA56B0" w:rsidP="00BA56B0">
      <w:pPr>
        <w:rPr>
          <w:b/>
          <w:bCs/>
        </w:rPr>
      </w:pPr>
      <w:r>
        <w:rPr>
          <w:b/>
          <w:bCs/>
        </w:rPr>
        <w:lastRenderedPageBreak/>
        <w:t>Giao diện</w:t>
      </w:r>
      <w:r w:rsidR="00312405" w:rsidRPr="00BA56B0">
        <w:rPr>
          <w:b/>
          <w:bCs/>
        </w:rPr>
        <w:t xml:space="preserve"> đăng nhập</w:t>
      </w:r>
    </w:p>
    <w:p w14:paraId="69790C1C" w14:textId="77777777" w:rsidR="00BA56B0" w:rsidRPr="00BA56B0" w:rsidRDefault="00BA56B0" w:rsidP="00BA56B0">
      <w:pPr>
        <w:rPr>
          <w:b/>
          <w:bCs/>
        </w:rPr>
      </w:pPr>
    </w:p>
    <w:p w14:paraId="000BCC93" w14:textId="4E2B2195" w:rsidR="0099605F" w:rsidRPr="0099605F" w:rsidRDefault="00783EC1" w:rsidP="00CA0210">
      <w:pPr>
        <w:pStyle w:val="ListParagraph"/>
        <w:rPr>
          <w:rFonts w:eastAsiaTheme="majorEastAsia"/>
        </w:rPr>
      </w:pPr>
      <w:r w:rsidRPr="00783EC1">
        <w:rPr>
          <w:noProof/>
        </w:rPr>
        <w:drawing>
          <wp:inline distT="0" distB="0" distL="0" distR="0" wp14:anchorId="7EB50387" wp14:editId="015559BE">
            <wp:extent cx="3562847" cy="2838846"/>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0"/>
                    <a:stretch>
                      <a:fillRect/>
                    </a:stretch>
                  </pic:blipFill>
                  <pic:spPr>
                    <a:xfrm>
                      <a:off x="0" y="0"/>
                      <a:ext cx="3562847" cy="2838846"/>
                    </a:xfrm>
                    <a:prstGeom prst="rect">
                      <a:avLst/>
                    </a:prstGeom>
                  </pic:spPr>
                </pic:pic>
              </a:graphicData>
            </a:graphic>
          </wp:inline>
        </w:drawing>
      </w:r>
    </w:p>
    <w:p w14:paraId="228C018C" w14:textId="77777777" w:rsidR="0099605F" w:rsidRPr="00CB2F15" w:rsidRDefault="0099605F" w:rsidP="0099605F">
      <w:pPr>
        <w:widowControl w:val="0"/>
        <w:snapToGrid w:val="0"/>
        <w:spacing w:before="120" w:line="360" w:lineRule="auto"/>
        <w:rPr>
          <w:b/>
          <w:i/>
          <w:szCs w:val="26"/>
        </w:rPr>
      </w:pPr>
      <w:r w:rsidRPr="00CB2F15">
        <w:rPr>
          <w:b/>
          <w:i/>
          <w:szCs w:val="26"/>
        </w:rPr>
        <w:t>Chức năng nút lệnh:</w:t>
      </w:r>
    </w:p>
    <w:tbl>
      <w:tblPr>
        <w:tblStyle w:val="TableGrid"/>
        <w:tblW w:w="0" w:type="auto"/>
        <w:tblLook w:val="04A0" w:firstRow="1" w:lastRow="0" w:firstColumn="1" w:lastColumn="0" w:noHBand="0" w:noVBand="1"/>
      </w:tblPr>
      <w:tblGrid>
        <w:gridCol w:w="3191"/>
        <w:gridCol w:w="3190"/>
        <w:gridCol w:w="3190"/>
      </w:tblGrid>
      <w:tr w:rsidR="0099605F" w:rsidRPr="00CB2F15" w14:paraId="0FEB4ABC" w14:textId="77777777" w:rsidTr="0099605F">
        <w:tc>
          <w:tcPr>
            <w:tcW w:w="3191" w:type="dxa"/>
          </w:tcPr>
          <w:p w14:paraId="70242B54" w14:textId="77777777" w:rsidR="0099605F" w:rsidRPr="00CB2F15" w:rsidRDefault="0099605F" w:rsidP="0038598A">
            <w:pPr>
              <w:widowControl w:val="0"/>
              <w:snapToGrid w:val="0"/>
              <w:spacing w:before="120" w:line="360" w:lineRule="auto"/>
              <w:jc w:val="center"/>
              <w:rPr>
                <w:b/>
                <w:szCs w:val="26"/>
              </w:rPr>
            </w:pPr>
            <w:r w:rsidRPr="00CB2F15">
              <w:rPr>
                <w:b/>
                <w:szCs w:val="26"/>
              </w:rPr>
              <w:t>Tên nút lệnh</w:t>
            </w:r>
          </w:p>
        </w:tc>
        <w:tc>
          <w:tcPr>
            <w:tcW w:w="3190" w:type="dxa"/>
          </w:tcPr>
          <w:p w14:paraId="369F1CB1" w14:textId="77777777" w:rsidR="0099605F" w:rsidRPr="00CB2F15" w:rsidRDefault="0099605F" w:rsidP="0038598A">
            <w:pPr>
              <w:widowControl w:val="0"/>
              <w:snapToGrid w:val="0"/>
              <w:spacing w:before="120" w:line="360" w:lineRule="auto"/>
              <w:jc w:val="center"/>
              <w:rPr>
                <w:b/>
                <w:szCs w:val="26"/>
              </w:rPr>
            </w:pPr>
            <w:r w:rsidRPr="00CB2F15">
              <w:rPr>
                <w:b/>
                <w:szCs w:val="26"/>
              </w:rPr>
              <w:t>Ý Nghĩa</w:t>
            </w:r>
          </w:p>
        </w:tc>
        <w:tc>
          <w:tcPr>
            <w:tcW w:w="3190" w:type="dxa"/>
          </w:tcPr>
          <w:p w14:paraId="111C90CA" w14:textId="77777777" w:rsidR="0099605F" w:rsidRPr="00CB2F15" w:rsidRDefault="0099605F" w:rsidP="0038598A">
            <w:pPr>
              <w:widowControl w:val="0"/>
              <w:snapToGrid w:val="0"/>
              <w:spacing w:before="120" w:line="360" w:lineRule="auto"/>
              <w:jc w:val="center"/>
              <w:rPr>
                <w:b/>
                <w:szCs w:val="26"/>
              </w:rPr>
            </w:pPr>
            <w:r w:rsidRPr="00CB2F15">
              <w:rPr>
                <w:b/>
                <w:szCs w:val="26"/>
              </w:rPr>
              <w:t>Sự Kiện</w:t>
            </w:r>
          </w:p>
        </w:tc>
      </w:tr>
      <w:tr w:rsidR="0099605F" w:rsidRPr="00CB2F15" w14:paraId="18F0569C" w14:textId="77777777" w:rsidTr="0099605F">
        <w:tc>
          <w:tcPr>
            <w:tcW w:w="3191" w:type="dxa"/>
          </w:tcPr>
          <w:p w14:paraId="509ECE5C" w14:textId="77777777" w:rsidR="0099605F" w:rsidRPr="00CB2F15" w:rsidRDefault="0099605F" w:rsidP="0038598A">
            <w:pPr>
              <w:widowControl w:val="0"/>
              <w:snapToGrid w:val="0"/>
              <w:spacing w:before="120" w:line="360" w:lineRule="auto"/>
              <w:rPr>
                <w:szCs w:val="26"/>
              </w:rPr>
            </w:pPr>
            <w:r>
              <w:rPr>
                <w:szCs w:val="26"/>
              </w:rPr>
              <w:t>Đăng nhập</w:t>
            </w:r>
          </w:p>
        </w:tc>
        <w:tc>
          <w:tcPr>
            <w:tcW w:w="3190" w:type="dxa"/>
          </w:tcPr>
          <w:p w14:paraId="775F84DF" w14:textId="77777777" w:rsidR="0099605F" w:rsidRPr="00CB2F15" w:rsidRDefault="0099605F" w:rsidP="0038598A">
            <w:pPr>
              <w:widowControl w:val="0"/>
              <w:snapToGrid w:val="0"/>
              <w:spacing w:before="120" w:line="360" w:lineRule="auto"/>
              <w:rPr>
                <w:szCs w:val="26"/>
              </w:rPr>
            </w:pPr>
            <w:r w:rsidRPr="00CB2F15">
              <w:rPr>
                <w:szCs w:val="26"/>
              </w:rPr>
              <w:t>Đăng nhập vào hệ thống</w:t>
            </w:r>
          </w:p>
        </w:tc>
        <w:tc>
          <w:tcPr>
            <w:tcW w:w="3190" w:type="dxa"/>
          </w:tcPr>
          <w:p w14:paraId="26795CF8" w14:textId="77777777" w:rsidR="0099605F" w:rsidRPr="00CB2F15" w:rsidRDefault="0099605F" w:rsidP="0038598A">
            <w:pPr>
              <w:widowControl w:val="0"/>
              <w:snapToGrid w:val="0"/>
              <w:spacing w:before="120" w:line="360" w:lineRule="auto"/>
              <w:rPr>
                <w:szCs w:val="26"/>
              </w:rPr>
            </w:pPr>
            <w:r w:rsidRPr="00CB2F15">
              <w:rPr>
                <w:szCs w:val="26"/>
              </w:rPr>
              <w:t>Click</w:t>
            </w:r>
          </w:p>
        </w:tc>
      </w:tr>
      <w:tr w:rsidR="0099605F" w:rsidRPr="00CB2F15" w14:paraId="56AC7F1A" w14:textId="77777777" w:rsidTr="0099605F">
        <w:tc>
          <w:tcPr>
            <w:tcW w:w="3191" w:type="dxa"/>
          </w:tcPr>
          <w:p w14:paraId="57376135" w14:textId="77777777" w:rsidR="0099605F" w:rsidRPr="00CB2F15" w:rsidRDefault="0099605F" w:rsidP="0038598A">
            <w:pPr>
              <w:widowControl w:val="0"/>
              <w:snapToGrid w:val="0"/>
              <w:spacing w:before="120" w:line="360" w:lineRule="auto"/>
              <w:rPr>
                <w:szCs w:val="26"/>
              </w:rPr>
            </w:pPr>
            <w:r>
              <w:rPr>
                <w:szCs w:val="26"/>
              </w:rPr>
              <w:t>Thoát</w:t>
            </w:r>
          </w:p>
        </w:tc>
        <w:tc>
          <w:tcPr>
            <w:tcW w:w="3190" w:type="dxa"/>
          </w:tcPr>
          <w:p w14:paraId="0299137C" w14:textId="77777777" w:rsidR="0099605F" w:rsidRPr="00CB2F15" w:rsidRDefault="0099605F" w:rsidP="0038598A">
            <w:pPr>
              <w:widowControl w:val="0"/>
              <w:snapToGrid w:val="0"/>
              <w:spacing w:before="120" w:line="360" w:lineRule="auto"/>
              <w:rPr>
                <w:szCs w:val="26"/>
              </w:rPr>
            </w:pPr>
            <w:r w:rsidRPr="00CB2F15">
              <w:rPr>
                <w:szCs w:val="26"/>
              </w:rPr>
              <w:t>Thoát ra khỏi hệ thống</w:t>
            </w:r>
          </w:p>
        </w:tc>
        <w:tc>
          <w:tcPr>
            <w:tcW w:w="3190" w:type="dxa"/>
          </w:tcPr>
          <w:p w14:paraId="458D3EBC" w14:textId="77777777" w:rsidR="0099605F" w:rsidRPr="00CB2F15" w:rsidRDefault="0099605F" w:rsidP="0038598A">
            <w:pPr>
              <w:widowControl w:val="0"/>
              <w:snapToGrid w:val="0"/>
              <w:spacing w:before="120" w:line="360" w:lineRule="auto"/>
              <w:rPr>
                <w:szCs w:val="26"/>
              </w:rPr>
            </w:pPr>
            <w:r w:rsidRPr="00CB2F15">
              <w:rPr>
                <w:szCs w:val="26"/>
              </w:rPr>
              <w:t>Click</w:t>
            </w:r>
          </w:p>
        </w:tc>
      </w:tr>
    </w:tbl>
    <w:p w14:paraId="4E3BE51A" w14:textId="77777777" w:rsidR="0099605F" w:rsidRDefault="0099605F" w:rsidP="00BA56B0">
      <w:pPr>
        <w:rPr>
          <w:b/>
          <w:bCs/>
        </w:rPr>
      </w:pPr>
    </w:p>
    <w:p w14:paraId="33E42321" w14:textId="10219A37" w:rsidR="00BA56B0" w:rsidRDefault="00BA56B0" w:rsidP="00BA56B0">
      <w:pPr>
        <w:rPr>
          <w:b/>
          <w:bCs/>
        </w:rPr>
      </w:pPr>
      <w:r>
        <w:rPr>
          <w:b/>
          <w:bCs/>
        </w:rPr>
        <w:t>Giao diện</w:t>
      </w:r>
      <w:r w:rsidRPr="00BA56B0">
        <w:rPr>
          <w:b/>
          <w:bCs/>
        </w:rPr>
        <w:t xml:space="preserve"> </w:t>
      </w:r>
      <w:r w:rsidR="0099605F">
        <w:rPr>
          <w:b/>
          <w:bCs/>
        </w:rPr>
        <w:t>quản lý giảng viên</w:t>
      </w:r>
    </w:p>
    <w:p w14:paraId="7425FA62" w14:textId="77777777" w:rsidR="0099605F" w:rsidRDefault="0099605F" w:rsidP="00BA56B0">
      <w:pPr>
        <w:rPr>
          <w:b/>
          <w:bCs/>
        </w:rPr>
      </w:pPr>
    </w:p>
    <w:p w14:paraId="713FEEA6" w14:textId="67B44005" w:rsidR="00BA56B0" w:rsidRDefault="0099605F" w:rsidP="00BA56B0">
      <w:pPr>
        <w:rPr>
          <w:b/>
          <w:bCs/>
        </w:rPr>
      </w:pPr>
      <w:r>
        <w:rPr>
          <w:rFonts w:eastAsiaTheme="majorEastAsia"/>
          <w:noProof/>
        </w:rPr>
        <w:drawing>
          <wp:inline distT="0" distB="0" distL="0" distR="0" wp14:anchorId="44E98B53" wp14:editId="401DA04F">
            <wp:extent cx="5940425" cy="257556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31">
                      <a:extLst>
                        <a:ext uri="{28A0092B-C50C-407E-A947-70E740481C1C}">
                          <a14:useLocalDpi xmlns:a14="http://schemas.microsoft.com/office/drawing/2010/main" val="0"/>
                        </a:ext>
                      </a:extLst>
                    </a:blip>
                    <a:stretch>
                      <a:fillRect/>
                    </a:stretch>
                  </pic:blipFill>
                  <pic:spPr>
                    <a:xfrm>
                      <a:off x="0" y="0"/>
                      <a:ext cx="5940425" cy="2575560"/>
                    </a:xfrm>
                    <a:prstGeom prst="rect">
                      <a:avLst/>
                    </a:prstGeom>
                  </pic:spPr>
                </pic:pic>
              </a:graphicData>
            </a:graphic>
          </wp:inline>
        </w:drawing>
      </w:r>
    </w:p>
    <w:p w14:paraId="0908F96E" w14:textId="38559CDF" w:rsidR="00CA0210" w:rsidRDefault="00CA0210" w:rsidP="00BA56B0">
      <w:pPr>
        <w:rPr>
          <w:b/>
          <w:bCs/>
        </w:rPr>
      </w:pPr>
    </w:p>
    <w:p w14:paraId="476FDB6C" w14:textId="77777777" w:rsidR="00CA0210" w:rsidRDefault="00CA0210" w:rsidP="00BA56B0">
      <w:pPr>
        <w:rPr>
          <w:b/>
          <w:bCs/>
        </w:rPr>
      </w:pPr>
    </w:p>
    <w:p w14:paraId="4DF71748" w14:textId="77777777" w:rsidR="0099605F" w:rsidRDefault="0099605F" w:rsidP="00BA56B0">
      <w:pPr>
        <w:rPr>
          <w:b/>
          <w:bCs/>
        </w:rPr>
      </w:pPr>
    </w:p>
    <w:p w14:paraId="52246B73" w14:textId="1B44F302" w:rsidR="00BA56B0" w:rsidRDefault="00BA56B0" w:rsidP="00BA56B0">
      <w:pPr>
        <w:rPr>
          <w:b/>
          <w:bCs/>
        </w:rPr>
      </w:pPr>
      <w:r>
        <w:rPr>
          <w:b/>
          <w:bCs/>
        </w:rPr>
        <w:lastRenderedPageBreak/>
        <w:t>Giao diện</w:t>
      </w:r>
      <w:r w:rsidRPr="00BA56B0">
        <w:rPr>
          <w:b/>
          <w:bCs/>
        </w:rPr>
        <w:t xml:space="preserve"> </w:t>
      </w:r>
      <w:r w:rsidR="0099605F">
        <w:rPr>
          <w:b/>
          <w:bCs/>
        </w:rPr>
        <w:t>quản lý điểm môn học của sinh viên</w:t>
      </w:r>
    </w:p>
    <w:p w14:paraId="3F2B6300" w14:textId="77777777" w:rsidR="0099605F" w:rsidRDefault="0099605F" w:rsidP="00BA56B0">
      <w:pPr>
        <w:rPr>
          <w:b/>
          <w:bCs/>
        </w:rPr>
      </w:pPr>
    </w:p>
    <w:p w14:paraId="6B09A46D" w14:textId="7E81D794" w:rsidR="0099605F" w:rsidRDefault="0099605F" w:rsidP="00BA56B0">
      <w:pPr>
        <w:rPr>
          <w:b/>
          <w:bCs/>
        </w:rPr>
      </w:pPr>
      <w:r>
        <w:rPr>
          <w:rFonts w:eastAsiaTheme="majorEastAsia"/>
          <w:noProof/>
        </w:rPr>
        <w:drawing>
          <wp:inline distT="0" distB="0" distL="0" distR="0" wp14:anchorId="676B96B6" wp14:editId="605BDFC6">
            <wp:extent cx="5940425" cy="2593975"/>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32">
                      <a:extLst>
                        <a:ext uri="{28A0092B-C50C-407E-A947-70E740481C1C}">
                          <a14:useLocalDpi xmlns:a14="http://schemas.microsoft.com/office/drawing/2010/main" val="0"/>
                        </a:ext>
                      </a:extLst>
                    </a:blip>
                    <a:stretch>
                      <a:fillRect/>
                    </a:stretch>
                  </pic:blipFill>
                  <pic:spPr>
                    <a:xfrm>
                      <a:off x="0" y="0"/>
                      <a:ext cx="5940425" cy="2593975"/>
                    </a:xfrm>
                    <a:prstGeom prst="rect">
                      <a:avLst/>
                    </a:prstGeom>
                  </pic:spPr>
                </pic:pic>
              </a:graphicData>
            </a:graphic>
          </wp:inline>
        </w:drawing>
      </w:r>
    </w:p>
    <w:p w14:paraId="192DAB25" w14:textId="294191DB" w:rsidR="0099605F" w:rsidRDefault="0099605F" w:rsidP="0099605F">
      <w:pPr>
        <w:spacing w:after="200" w:line="276" w:lineRule="auto"/>
        <w:jc w:val="left"/>
        <w:rPr>
          <w:b/>
          <w:bCs/>
        </w:rPr>
      </w:pPr>
    </w:p>
    <w:p w14:paraId="5A3AF909" w14:textId="3A4C4D72" w:rsidR="00BA56B0" w:rsidRDefault="00BA56B0" w:rsidP="00BA56B0">
      <w:pPr>
        <w:rPr>
          <w:b/>
          <w:bCs/>
        </w:rPr>
      </w:pPr>
      <w:r>
        <w:rPr>
          <w:b/>
          <w:bCs/>
        </w:rPr>
        <w:t>Giao diện</w:t>
      </w:r>
      <w:r w:rsidRPr="00BA56B0">
        <w:rPr>
          <w:b/>
          <w:bCs/>
        </w:rPr>
        <w:t xml:space="preserve"> </w:t>
      </w:r>
      <w:r w:rsidR="0099605F">
        <w:rPr>
          <w:b/>
          <w:bCs/>
        </w:rPr>
        <w:t>tìm kiếm sinh viên theo mã sinh viên</w:t>
      </w:r>
    </w:p>
    <w:p w14:paraId="1C43D872" w14:textId="77777777" w:rsidR="0099605F" w:rsidRDefault="0099605F" w:rsidP="00BA56B0">
      <w:pPr>
        <w:rPr>
          <w:b/>
          <w:bCs/>
        </w:rPr>
      </w:pPr>
    </w:p>
    <w:p w14:paraId="75243094" w14:textId="596A75C2" w:rsidR="0099605F" w:rsidRDefault="0099605F" w:rsidP="00BA56B0">
      <w:pPr>
        <w:rPr>
          <w:b/>
          <w:bCs/>
        </w:rPr>
      </w:pPr>
      <w:r>
        <w:rPr>
          <w:noProof/>
        </w:rPr>
        <w:drawing>
          <wp:inline distT="0" distB="0" distL="0" distR="0" wp14:anchorId="756CC730" wp14:editId="07954658">
            <wp:extent cx="5940425" cy="258572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2585720"/>
                    </a:xfrm>
                    <a:prstGeom prst="rect">
                      <a:avLst/>
                    </a:prstGeom>
                  </pic:spPr>
                </pic:pic>
              </a:graphicData>
            </a:graphic>
          </wp:inline>
        </w:drawing>
      </w:r>
    </w:p>
    <w:p w14:paraId="64348717" w14:textId="77777777" w:rsidR="0099605F" w:rsidRDefault="0099605F" w:rsidP="00BA56B0">
      <w:pPr>
        <w:rPr>
          <w:b/>
          <w:bCs/>
        </w:rPr>
      </w:pPr>
    </w:p>
    <w:p w14:paraId="1A1EDDF2" w14:textId="72F26DC8" w:rsidR="0099605F" w:rsidRDefault="0099605F" w:rsidP="00BA56B0">
      <w:pPr>
        <w:rPr>
          <w:b/>
          <w:bCs/>
        </w:rPr>
      </w:pPr>
      <w:r>
        <w:rPr>
          <w:b/>
          <w:bCs/>
        </w:rPr>
        <w:t>Chức năng các nút lệnh</w:t>
      </w:r>
    </w:p>
    <w:tbl>
      <w:tblPr>
        <w:tblStyle w:val="TableGrid"/>
        <w:tblW w:w="0" w:type="auto"/>
        <w:tblLook w:val="04A0" w:firstRow="1" w:lastRow="0" w:firstColumn="1" w:lastColumn="0" w:noHBand="0" w:noVBand="1"/>
      </w:tblPr>
      <w:tblGrid>
        <w:gridCol w:w="3191"/>
        <w:gridCol w:w="3190"/>
        <w:gridCol w:w="3190"/>
      </w:tblGrid>
      <w:tr w:rsidR="0099605F" w:rsidRPr="00CB2F15" w14:paraId="03355D8A" w14:textId="77777777" w:rsidTr="0038598A">
        <w:tc>
          <w:tcPr>
            <w:tcW w:w="3192" w:type="dxa"/>
          </w:tcPr>
          <w:p w14:paraId="32AABC2B" w14:textId="77777777" w:rsidR="0099605F" w:rsidRPr="00CB2F15" w:rsidRDefault="0099605F" w:rsidP="0038598A">
            <w:pPr>
              <w:widowControl w:val="0"/>
              <w:snapToGrid w:val="0"/>
              <w:spacing w:before="120" w:line="276" w:lineRule="auto"/>
              <w:jc w:val="center"/>
              <w:rPr>
                <w:b/>
                <w:szCs w:val="26"/>
              </w:rPr>
            </w:pPr>
            <w:r w:rsidRPr="00CB2F15">
              <w:rPr>
                <w:b/>
                <w:szCs w:val="26"/>
              </w:rPr>
              <w:t>Tên nút lệnh</w:t>
            </w:r>
          </w:p>
        </w:tc>
        <w:tc>
          <w:tcPr>
            <w:tcW w:w="3192" w:type="dxa"/>
          </w:tcPr>
          <w:p w14:paraId="5B018E8B" w14:textId="77777777" w:rsidR="0099605F" w:rsidRPr="00CB2F15" w:rsidRDefault="0099605F" w:rsidP="0038598A">
            <w:pPr>
              <w:widowControl w:val="0"/>
              <w:snapToGrid w:val="0"/>
              <w:spacing w:before="120" w:line="276" w:lineRule="auto"/>
              <w:jc w:val="center"/>
              <w:rPr>
                <w:b/>
                <w:szCs w:val="26"/>
              </w:rPr>
            </w:pPr>
            <w:r w:rsidRPr="00CB2F15">
              <w:rPr>
                <w:b/>
                <w:szCs w:val="26"/>
              </w:rPr>
              <w:t>Ý Nghĩa</w:t>
            </w:r>
          </w:p>
        </w:tc>
        <w:tc>
          <w:tcPr>
            <w:tcW w:w="3192" w:type="dxa"/>
          </w:tcPr>
          <w:p w14:paraId="65C64AED" w14:textId="77777777" w:rsidR="0099605F" w:rsidRPr="00CB2F15" w:rsidRDefault="0099605F" w:rsidP="0038598A">
            <w:pPr>
              <w:widowControl w:val="0"/>
              <w:snapToGrid w:val="0"/>
              <w:spacing w:before="120" w:line="276" w:lineRule="auto"/>
              <w:jc w:val="center"/>
              <w:rPr>
                <w:b/>
                <w:szCs w:val="26"/>
              </w:rPr>
            </w:pPr>
            <w:r w:rsidRPr="00CB2F15">
              <w:rPr>
                <w:b/>
                <w:szCs w:val="26"/>
              </w:rPr>
              <w:t>Sự Kiện</w:t>
            </w:r>
          </w:p>
        </w:tc>
      </w:tr>
      <w:tr w:rsidR="0099605F" w:rsidRPr="00CB2F15" w14:paraId="5F25D8AF" w14:textId="77777777" w:rsidTr="0038598A">
        <w:tc>
          <w:tcPr>
            <w:tcW w:w="3192" w:type="dxa"/>
          </w:tcPr>
          <w:p w14:paraId="315218C7" w14:textId="77777777" w:rsidR="0099605F" w:rsidRPr="00CB2F15" w:rsidRDefault="0099605F" w:rsidP="0038598A">
            <w:pPr>
              <w:widowControl w:val="0"/>
              <w:snapToGrid w:val="0"/>
              <w:spacing w:before="120" w:line="276" w:lineRule="auto"/>
              <w:rPr>
                <w:szCs w:val="26"/>
              </w:rPr>
            </w:pPr>
            <w:r>
              <w:rPr>
                <w:szCs w:val="26"/>
              </w:rPr>
              <w:t>Thêm Mới</w:t>
            </w:r>
          </w:p>
        </w:tc>
        <w:tc>
          <w:tcPr>
            <w:tcW w:w="3192" w:type="dxa"/>
          </w:tcPr>
          <w:p w14:paraId="358D5320" w14:textId="77777777" w:rsidR="0099605F" w:rsidRPr="00CB2F15" w:rsidRDefault="0099605F" w:rsidP="0038598A">
            <w:pPr>
              <w:widowControl w:val="0"/>
              <w:snapToGrid w:val="0"/>
              <w:spacing w:before="120" w:line="276" w:lineRule="auto"/>
              <w:rPr>
                <w:szCs w:val="26"/>
              </w:rPr>
            </w:pPr>
            <w:r>
              <w:rPr>
                <w:szCs w:val="26"/>
              </w:rPr>
              <w:t>Lưu mới dữ liệu</w:t>
            </w:r>
          </w:p>
        </w:tc>
        <w:tc>
          <w:tcPr>
            <w:tcW w:w="3192" w:type="dxa"/>
          </w:tcPr>
          <w:p w14:paraId="09BAD263" w14:textId="77777777" w:rsidR="0099605F" w:rsidRPr="00CB2F15" w:rsidRDefault="0099605F" w:rsidP="0038598A">
            <w:pPr>
              <w:widowControl w:val="0"/>
              <w:snapToGrid w:val="0"/>
              <w:spacing w:before="120" w:line="276" w:lineRule="auto"/>
              <w:rPr>
                <w:szCs w:val="26"/>
              </w:rPr>
            </w:pPr>
            <w:r w:rsidRPr="00CB2F15">
              <w:rPr>
                <w:szCs w:val="26"/>
              </w:rPr>
              <w:t>Click</w:t>
            </w:r>
          </w:p>
        </w:tc>
      </w:tr>
      <w:tr w:rsidR="0099605F" w:rsidRPr="00CB2F15" w14:paraId="14E348C9" w14:textId="77777777" w:rsidTr="0038598A">
        <w:tc>
          <w:tcPr>
            <w:tcW w:w="3192" w:type="dxa"/>
          </w:tcPr>
          <w:p w14:paraId="49F69EAB" w14:textId="77777777" w:rsidR="0099605F" w:rsidRPr="00CB2F15" w:rsidRDefault="0099605F" w:rsidP="0038598A">
            <w:pPr>
              <w:widowControl w:val="0"/>
              <w:snapToGrid w:val="0"/>
              <w:spacing w:before="120" w:line="276" w:lineRule="auto"/>
              <w:rPr>
                <w:szCs w:val="26"/>
              </w:rPr>
            </w:pPr>
            <w:r>
              <w:rPr>
                <w:szCs w:val="26"/>
              </w:rPr>
              <w:t>Sửa</w:t>
            </w:r>
          </w:p>
        </w:tc>
        <w:tc>
          <w:tcPr>
            <w:tcW w:w="3192" w:type="dxa"/>
          </w:tcPr>
          <w:p w14:paraId="1531F1F2" w14:textId="77777777" w:rsidR="0099605F" w:rsidRPr="00CB2F15" w:rsidRDefault="0099605F" w:rsidP="0038598A">
            <w:pPr>
              <w:widowControl w:val="0"/>
              <w:snapToGrid w:val="0"/>
              <w:spacing w:before="120" w:line="276" w:lineRule="auto"/>
              <w:rPr>
                <w:szCs w:val="26"/>
              </w:rPr>
            </w:pPr>
            <w:r w:rsidRPr="00CB2F15">
              <w:rPr>
                <w:szCs w:val="26"/>
              </w:rPr>
              <w:t>Cập nhật dữ liệu</w:t>
            </w:r>
          </w:p>
        </w:tc>
        <w:tc>
          <w:tcPr>
            <w:tcW w:w="3192" w:type="dxa"/>
          </w:tcPr>
          <w:p w14:paraId="381B9300" w14:textId="77777777" w:rsidR="0099605F" w:rsidRPr="00CB2F15" w:rsidRDefault="0099605F" w:rsidP="0038598A">
            <w:pPr>
              <w:widowControl w:val="0"/>
              <w:snapToGrid w:val="0"/>
              <w:spacing w:before="120" w:line="276" w:lineRule="auto"/>
              <w:rPr>
                <w:szCs w:val="26"/>
              </w:rPr>
            </w:pPr>
            <w:r w:rsidRPr="00CB2F15">
              <w:rPr>
                <w:szCs w:val="26"/>
              </w:rPr>
              <w:t>Click</w:t>
            </w:r>
          </w:p>
        </w:tc>
      </w:tr>
      <w:tr w:rsidR="0099605F" w:rsidRPr="00CB2F15" w14:paraId="09EECC37" w14:textId="77777777" w:rsidTr="0038598A">
        <w:tc>
          <w:tcPr>
            <w:tcW w:w="3192" w:type="dxa"/>
          </w:tcPr>
          <w:p w14:paraId="6E6BFC11" w14:textId="77777777" w:rsidR="0099605F" w:rsidRPr="00CB2F15" w:rsidRDefault="0099605F" w:rsidP="0038598A">
            <w:pPr>
              <w:widowControl w:val="0"/>
              <w:snapToGrid w:val="0"/>
              <w:spacing w:before="120" w:line="276" w:lineRule="auto"/>
              <w:rPr>
                <w:szCs w:val="26"/>
              </w:rPr>
            </w:pPr>
            <w:r>
              <w:rPr>
                <w:szCs w:val="26"/>
              </w:rPr>
              <w:t>Xóa</w:t>
            </w:r>
          </w:p>
        </w:tc>
        <w:tc>
          <w:tcPr>
            <w:tcW w:w="3192" w:type="dxa"/>
          </w:tcPr>
          <w:p w14:paraId="3FB20918" w14:textId="77777777" w:rsidR="0099605F" w:rsidRPr="00CB2F15" w:rsidRDefault="0099605F" w:rsidP="0038598A">
            <w:pPr>
              <w:widowControl w:val="0"/>
              <w:snapToGrid w:val="0"/>
              <w:spacing w:before="120" w:line="276" w:lineRule="auto"/>
              <w:rPr>
                <w:szCs w:val="26"/>
              </w:rPr>
            </w:pPr>
            <w:r w:rsidRPr="00CB2F15">
              <w:rPr>
                <w:szCs w:val="26"/>
              </w:rPr>
              <w:t>Xóa dữ liệu</w:t>
            </w:r>
          </w:p>
        </w:tc>
        <w:tc>
          <w:tcPr>
            <w:tcW w:w="3192" w:type="dxa"/>
          </w:tcPr>
          <w:p w14:paraId="2C13AD5E" w14:textId="77777777" w:rsidR="0099605F" w:rsidRPr="00CB2F15" w:rsidRDefault="0099605F" w:rsidP="0038598A">
            <w:pPr>
              <w:widowControl w:val="0"/>
              <w:snapToGrid w:val="0"/>
              <w:spacing w:before="120" w:line="276" w:lineRule="auto"/>
              <w:rPr>
                <w:szCs w:val="26"/>
              </w:rPr>
            </w:pPr>
            <w:r w:rsidRPr="00CB2F15">
              <w:rPr>
                <w:szCs w:val="26"/>
              </w:rPr>
              <w:t>Click</w:t>
            </w:r>
          </w:p>
        </w:tc>
      </w:tr>
      <w:tr w:rsidR="0099605F" w:rsidRPr="00CB2F15" w14:paraId="42485D1E" w14:textId="77777777" w:rsidTr="0038598A">
        <w:trPr>
          <w:trHeight w:val="224"/>
        </w:trPr>
        <w:tc>
          <w:tcPr>
            <w:tcW w:w="3192" w:type="dxa"/>
          </w:tcPr>
          <w:p w14:paraId="291CFE06" w14:textId="77777777" w:rsidR="0099605F" w:rsidRPr="00CB2F15" w:rsidRDefault="0099605F" w:rsidP="0038598A">
            <w:pPr>
              <w:widowControl w:val="0"/>
              <w:snapToGrid w:val="0"/>
              <w:spacing w:before="120" w:line="276" w:lineRule="auto"/>
              <w:rPr>
                <w:szCs w:val="26"/>
              </w:rPr>
            </w:pPr>
            <w:r>
              <w:rPr>
                <w:szCs w:val="26"/>
              </w:rPr>
              <w:t>Làm Mới</w:t>
            </w:r>
          </w:p>
        </w:tc>
        <w:tc>
          <w:tcPr>
            <w:tcW w:w="3192" w:type="dxa"/>
          </w:tcPr>
          <w:p w14:paraId="5849EDD1" w14:textId="77777777" w:rsidR="0099605F" w:rsidRPr="00CB2F15" w:rsidRDefault="0099605F" w:rsidP="0038598A">
            <w:pPr>
              <w:widowControl w:val="0"/>
              <w:snapToGrid w:val="0"/>
              <w:spacing w:before="120" w:line="276" w:lineRule="auto"/>
              <w:rPr>
                <w:szCs w:val="26"/>
              </w:rPr>
            </w:pPr>
            <w:r>
              <w:rPr>
                <w:szCs w:val="26"/>
              </w:rPr>
              <w:t>Làm trống các trường nhập dữ liệu</w:t>
            </w:r>
          </w:p>
        </w:tc>
        <w:tc>
          <w:tcPr>
            <w:tcW w:w="3192" w:type="dxa"/>
          </w:tcPr>
          <w:p w14:paraId="27354943" w14:textId="77777777" w:rsidR="0099605F" w:rsidRPr="00CB2F15" w:rsidRDefault="0099605F" w:rsidP="0038598A">
            <w:pPr>
              <w:widowControl w:val="0"/>
              <w:snapToGrid w:val="0"/>
              <w:spacing w:before="120" w:line="276" w:lineRule="auto"/>
              <w:rPr>
                <w:szCs w:val="26"/>
              </w:rPr>
            </w:pPr>
            <w:r w:rsidRPr="00CB2F15">
              <w:rPr>
                <w:szCs w:val="26"/>
              </w:rPr>
              <w:t>Click</w:t>
            </w:r>
          </w:p>
        </w:tc>
      </w:tr>
    </w:tbl>
    <w:p w14:paraId="678767BA" w14:textId="77777777" w:rsidR="00923254" w:rsidRPr="0020041D" w:rsidRDefault="00E12BF0" w:rsidP="0039719E">
      <w:pPr>
        <w:pStyle w:val="Heading1"/>
        <w:numPr>
          <w:ilvl w:val="0"/>
          <w:numId w:val="40"/>
        </w:numPr>
        <w:spacing w:line="360" w:lineRule="auto"/>
        <w:ind w:left="180" w:hanging="180"/>
        <w:rPr>
          <w:rFonts w:cs="Times New Roman"/>
          <w:sz w:val="32"/>
          <w:szCs w:val="32"/>
        </w:rPr>
      </w:pPr>
      <w:bookmarkStart w:id="118" w:name="_Toc18933491"/>
      <w:r w:rsidRPr="0020041D">
        <w:rPr>
          <w:rFonts w:cs="Times New Roman"/>
          <w:sz w:val="32"/>
          <w:szCs w:val="32"/>
        </w:rPr>
        <w:lastRenderedPageBreak/>
        <w:t>Bảng phân công công việc</w:t>
      </w:r>
      <w:bookmarkEnd w:id="118"/>
    </w:p>
    <w:tbl>
      <w:tblPr>
        <w:tblStyle w:val="TableGrid"/>
        <w:tblW w:w="0" w:type="auto"/>
        <w:tblLook w:val="04A0" w:firstRow="1" w:lastRow="0" w:firstColumn="1" w:lastColumn="0" w:noHBand="0" w:noVBand="1"/>
      </w:tblPr>
      <w:tblGrid>
        <w:gridCol w:w="2628"/>
        <w:gridCol w:w="4410"/>
        <w:gridCol w:w="2533"/>
      </w:tblGrid>
      <w:tr w:rsidR="00204D0B" w14:paraId="05ABBCEB" w14:textId="77777777" w:rsidTr="0099605F">
        <w:trPr>
          <w:trHeight w:val="458"/>
        </w:trPr>
        <w:tc>
          <w:tcPr>
            <w:tcW w:w="2628" w:type="dxa"/>
            <w:shd w:val="clear" w:color="auto" w:fill="D9D9D9" w:themeFill="background1" w:themeFillShade="D9"/>
            <w:vAlign w:val="center"/>
          </w:tcPr>
          <w:p w14:paraId="50A32B87" w14:textId="77777777" w:rsidR="00204D0B" w:rsidRPr="00204D0B" w:rsidRDefault="00204D0B" w:rsidP="00204D0B">
            <w:pPr>
              <w:jc w:val="center"/>
              <w:rPr>
                <w:b/>
              </w:rPr>
            </w:pPr>
            <w:r w:rsidRPr="00204D0B">
              <w:rPr>
                <w:b/>
              </w:rPr>
              <w:t>Tên thành viên</w:t>
            </w:r>
          </w:p>
        </w:tc>
        <w:tc>
          <w:tcPr>
            <w:tcW w:w="4410" w:type="dxa"/>
            <w:shd w:val="clear" w:color="auto" w:fill="D9D9D9" w:themeFill="background1" w:themeFillShade="D9"/>
            <w:vAlign w:val="center"/>
          </w:tcPr>
          <w:p w14:paraId="1EC9B588" w14:textId="77777777" w:rsidR="00204D0B" w:rsidRPr="00204D0B" w:rsidRDefault="00204D0B" w:rsidP="00204D0B">
            <w:pPr>
              <w:jc w:val="center"/>
              <w:rPr>
                <w:b/>
              </w:rPr>
            </w:pPr>
            <w:r w:rsidRPr="00204D0B">
              <w:rPr>
                <w:b/>
              </w:rPr>
              <w:t>Tên công việc</w:t>
            </w:r>
          </w:p>
        </w:tc>
        <w:tc>
          <w:tcPr>
            <w:tcW w:w="2533" w:type="dxa"/>
            <w:shd w:val="clear" w:color="auto" w:fill="D9D9D9" w:themeFill="background1" w:themeFillShade="D9"/>
            <w:vAlign w:val="center"/>
          </w:tcPr>
          <w:p w14:paraId="3B45F3EE" w14:textId="52EA9435" w:rsidR="00204D0B" w:rsidRPr="00204D0B" w:rsidRDefault="0038598A" w:rsidP="00204D0B">
            <w:pPr>
              <w:jc w:val="center"/>
              <w:rPr>
                <w:b/>
              </w:rPr>
            </w:pPr>
            <w:r>
              <w:rPr>
                <w:b/>
              </w:rPr>
              <w:t>Kết quả</w:t>
            </w:r>
          </w:p>
        </w:tc>
      </w:tr>
      <w:tr w:rsidR="0039719E" w14:paraId="2FDFBCB7" w14:textId="77777777" w:rsidTr="0099605F">
        <w:tc>
          <w:tcPr>
            <w:tcW w:w="2628" w:type="dxa"/>
          </w:tcPr>
          <w:p w14:paraId="287B337A" w14:textId="77777777" w:rsidR="0039719E" w:rsidRDefault="00783EC1" w:rsidP="00E12BF0">
            <w:r>
              <w:t>Đỗ Duy Đức</w:t>
            </w:r>
          </w:p>
        </w:tc>
        <w:tc>
          <w:tcPr>
            <w:tcW w:w="4410" w:type="dxa"/>
          </w:tcPr>
          <w:p w14:paraId="6132CC9E" w14:textId="794D4399" w:rsidR="0039719E" w:rsidRDefault="0099605F" w:rsidP="0099605F">
            <w:r>
              <w:t>Thiết kế cơ sở dữ liệu</w:t>
            </w:r>
          </w:p>
          <w:p w14:paraId="6C8682EE" w14:textId="5AD661B7" w:rsidR="0099605F" w:rsidRDefault="0099605F" w:rsidP="0099605F">
            <w:r>
              <w:t>Thiết kế giao diện sinh viên, nhập điểm</w:t>
            </w:r>
          </w:p>
          <w:p w14:paraId="19729A54" w14:textId="74E0BB83" w:rsidR="0099605F" w:rsidRDefault="0099605F" w:rsidP="0099605F"/>
        </w:tc>
        <w:tc>
          <w:tcPr>
            <w:tcW w:w="2533" w:type="dxa"/>
          </w:tcPr>
          <w:p w14:paraId="5C97352C" w14:textId="77777777" w:rsidR="0039719E" w:rsidRPr="00BB2242" w:rsidRDefault="00BB2242" w:rsidP="00351EEB">
            <w:pPr>
              <w:jc w:val="center"/>
              <w:rPr>
                <w:lang w:val="vi-VN"/>
              </w:rPr>
            </w:pPr>
            <w:r>
              <w:rPr>
                <w:lang w:val="vi-VN"/>
              </w:rPr>
              <w:t>100%</w:t>
            </w:r>
          </w:p>
        </w:tc>
      </w:tr>
      <w:tr w:rsidR="0039719E" w14:paraId="2DB73EAB" w14:textId="77777777" w:rsidTr="0099605F">
        <w:tc>
          <w:tcPr>
            <w:tcW w:w="2628" w:type="dxa"/>
          </w:tcPr>
          <w:p w14:paraId="35578941" w14:textId="77777777" w:rsidR="0039719E" w:rsidRDefault="00783EC1" w:rsidP="0039719E">
            <w:r>
              <w:t>Nguyễn Duy Cương</w:t>
            </w:r>
          </w:p>
        </w:tc>
        <w:tc>
          <w:tcPr>
            <w:tcW w:w="4410" w:type="dxa"/>
          </w:tcPr>
          <w:p w14:paraId="1638F158" w14:textId="77777777" w:rsidR="0099605F" w:rsidRDefault="0099605F" w:rsidP="0099605F">
            <w:r>
              <w:t>Thiết kế cơ sở dữ liệu</w:t>
            </w:r>
          </w:p>
          <w:p w14:paraId="6BC85E8B" w14:textId="77777777" w:rsidR="0099605F" w:rsidRDefault="0099605F" w:rsidP="0099605F"/>
          <w:p w14:paraId="670ABA72" w14:textId="39B4D12D" w:rsidR="0099605F" w:rsidRDefault="0099605F" w:rsidP="0099605F">
            <w:r>
              <w:t>Thiết kế giao diện khóa học, lớp học,</w:t>
            </w:r>
          </w:p>
          <w:p w14:paraId="7A39551B" w14:textId="287D3944" w:rsidR="0099605F" w:rsidRDefault="0099605F" w:rsidP="0099605F"/>
        </w:tc>
        <w:tc>
          <w:tcPr>
            <w:tcW w:w="2533" w:type="dxa"/>
          </w:tcPr>
          <w:p w14:paraId="0482EC7E" w14:textId="77777777" w:rsidR="0039719E" w:rsidRPr="00BB2242" w:rsidRDefault="00BB2242" w:rsidP="00351EEB">
            <w:pPr>
              <w:jc w:val="center"/>
              <w:rPr>
                <w:lang w:val="vi-VN"/>
              </w:rPr>
            </w:pPr>
            <w:r>
              <w:rPr>
                <w:lang w:val="vi-VN"/>
              </w:rPr>
              <w:t>100%</w:t>
            </w:r>
          </w:p>
        </w:tc>
      </w:tr>
      <w:tr w:rsidR="00E26BE8" w14:paraId="10DDC071" w14:textId="77777777" w:rsidTr="0099605F">
        <w:tc>
          <w:tcPr>
            <w:tcW w:w="2628" w:type="dxa"/>
          </w:tcPr>
          <w:p w14:paraId="69EBF5FE" w14:textId="77777777" w:rsidR="00E26BE8" w:rsidRDefault="00783EC1" w:rsidP="00E26BE8">
            <w:r>
              <w:t>Bùi Trọng Nhân</w:t>
            </w:r>
          </w:p>
        </w:tc>
        <w:tc>
          <w:tcPr>
            <w:tcW w:w="4410" w:type="dxa"/>
          </w:tcPr>
          <w:p w14:paraId="1E820365" w14:textId="17849F65" w:rsidR="00E26BE8" w:rsidRDefault="0099605F" w:rsidP="0099605F">
            <w:r>
              <w:t>Thiết kế cơ sở dữ liệu</w:t>
            </w:r>
          </w:p>
          <w:p w14:paraId="47D42787" w14:textId="586AB153" w:rsidR="0099605F" w:rsidRDefault="0099605F" w:rsidP="0099605F">
            <w:r>
              <w:t>Thiết kế giao diện giảng viên, môn học</w:t>
            </w:r>
          </w:p>
          <w:p w14:paraId="1C49033E" w14:textId="30FD462D" w:rsidR="0099605F" w:rsidRDefault="0099605F" w:rsidP="0099605F"/>
        </w:tc>
        <w:tc>
          <w:tcPr>
            <w:tcW w:w="2533" w:type="dxa"/>
          </w:tcPr>
          <w:p w14:paraId="380E1F91" w14:textId="77777777" w:rsidR="00E26BE8" w:rsidRPr="00BB2242" w:rsidRDefault="00BB2242" w:rsidP="00351EEB">
            <w:pPr>
              <w:spacing w:line="360" w:lineRule="auto"/>
              <w:jc w:val="center"/>
              <w:rPr>
                <w:lang w:val="vi-VN"/>
              </w:rPr>
            </w:pPr>
            <w:r>
              <w:rPr>
                <w:lang w:val="vi-VN"/>
              </w:rPr>
              <w:t>100%</w:t>
            </w:r>
          </w:p>
        </w:tc>
      </w:tr>
    </w:tbl>
    <w:p w14:paraId="262C5C76" w14:textId="478E043B" w:rsidR="00B44B28" w:rsidRPr="0020041D" w:rsidRDefault="00B44B28" w:rsidP="00E12BF0"/>
    <w:sectPr w:rsidR="00B44B28" w:rsidRPr="0020041D" w:rsidSect="00972B63">
      <w:headerReference w:type="default" r:id="rId34"/>
      <w:footerReference w:type="default" r:id="rId35"/>
      <w:pgSz w:w="11907" w:h="16839" w:code="9"/>
      <w:pgMar w:top="1701" w:right="1134" w:bottom="1418" w:left="1418" w:header="680" w:footer="680" w:gutter="0"/>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F3B072" w14:textId="77777777" w:rsidR="008B34D9" w:rsidRDefault="008B34D9" w:rsidP="00F37623">
      <w:pPr>
        <w:spacing w:line="240" w:lineRule="auto"/>
      </w:pPr>
      <w:r>
        <w:separator/>
      </w:r>
    </w:p>
  </w:endnote>
  <w:endnote w:type="continuationSeparator" w:id="0">
    <w:p w14:paraId="0F6E8F12" w14:textId="77777777" w:rsidR="008B34D9" w:rsidRDefault="008B34D9" w:rsidP="00F3762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imesNewRoman">
    <w:panose1 w:val="00000000000000000000"/>
    <w:charset w:val="00"/>
    <w:family w:val="roman"/>
    <w:notTrueType/>
    <w:pitch w:val="default"/>
  </w:font>
  <w:font w:name="VNI-Times">
    <w:panose1 w:val="00000000000000000000"/>
    <w:charset w:val="00"/>
    <w:family w:val="auto"/>
    <w:pitch w:val="variable"/>
    <w:sig w:usb0="00000007" w:usb1="00000000" w:usb2="00000000" w:usb3="00000000" w:csb0="0000001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6B9902" w14:textId="77777777" w:rsidR="0038598A" w:rsidRPr="00A76A8A" w:rsidRDefault="0038598A" w:rsidP="00A76A8A">
    <w:pPr>
      <w:pStyle w:val="Footer"/>
      <w:pBdr>
        <w:top w:val="thinThickSmallGap" w:sz="24" w:space="1" w:color="984806" w:themeColor="accent6" w:themeShade="80"/>
      </w:pBdr>
      <w:rPr>
        <w:rFonts w:eastAsiaTheme="minorEastAsia"/>
        <w:i/>
      </w:rPr>
    </w:pPr>
    <w:r w:rsidRPr="00A76A8A">
      <w:rPr>
        <w:rFonts w:eastAsiaTheme="minorEastAsia"/>
        <w:i/>
      </w:rPr>
      <w:t>Tài liệu đặc tả kỹ thuật</w:t>
    </w:r>
  </w:p>
  <w:p w14:paraId="4BD9AAA2" w14:textId="77777777" w:rsidR="0038598A" w:rsidRPr="00972B63" w:rsidRDefault="0038598A" w:rsidP="00A76A8A">
    <w:pPr>
      <w:pStyle w:val="Footer"/>
      <w:pBdr>
        <w:top w:val="thinThickSmallGap" w:sz="24" w:space="1" w:color="984806" w:themeColor="accent6" w:themeShade="80"/>
      </w:pBdr>
      <w:rPr>
        <w:rFonts w:asciiTheme="majorHAnsi" w:eastAsiaTheme="majorEastAsia" w:hAnsiTheme="majorHAnsi" w:cstheme="majorBidi"/>
      </w:rPr>
    </w:pPr>
    <w:r w:rsidRPr="00257EDA">
      <w:rPr>
        <w:rFonts w:eastAsiaTheme="minorEastAsia"/>
      </w:rPr>
      <w:t xml:space="preserve">                            </w:t>
    </w:r>
    <w:r w:rsidRPr="00257EDA">
      <w:rPr>
        <w:rFonts w:asciiTheme="minorHAnsi" w:eastAsiaTheme="minorEastAsia" w:hAnsiTheme="minorHAnsi" w:cstheme="minorBidi"/>
      </w:rPr>
      <w:t xml:space="preserve">                              </w:t>
    </w:r>
    <w:r>
      <w:rPr>
        <w:rFonts w:asciiTheme="minorHAnsi" w:eastAsiaTheme="minorEastAsia" w:hAnsiTheme="minorHAnsi" w:cstheme="minorBidi"/>
      </w:rPr>
      <w:t xml:space="preserve">                           </w:t>
    </w:r>
    <w:r w:rsidRPr="00257EDA">
      <w:rPr>
        <w:rFonts w:asciiTheme="minorHAnsi" w:eastAsiaTheme="minorEastAsia" w:hAnsiTheme="minorHAnsi" w:cstheme="minorBidi"/>
      </w:rPr>
      <w:t xml:space="preserve">         </w:t>
    </w:r>
    <w:r>
      <w:rPr>
        <w:rFonts w:asciiTheme="minorHAnsi" w:eastAsiaTheme="minorEastAsia" w:hAnsiTheme="minorHAnsi" w:cstheme="minorBidi"/>
      </w:rPr>
      <w:t xml:space="preserve">                </w:t>
    </w:r>
    <w:r w:rsidRPr="00257EDA">
      <w:rPr>
        <w:rFonts w:asciiTheme="minorHAnsi" w:eastAsiaTheme="minorEastAsia" w:hAnsiTheme="minorHAnsi" w:cstheme="minorBidi"/>
      </w:rPr>
      <w:t xml:space="preserv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Pr="00B93517">
      <w:rPr>
        <w:rFonts w:asciiTheme="majorHAnsi" w:eastAsiaTheme="majorEastAsia" w:hAnsiTheme="majorHAnsi" w:cstheme="majorBidi"/>
        <w:noProof/>
      </w:rPr>
      <w:t>9</w:t>
    </w:r>
    <w:r>
      <w:rPr>
        <w:rFonts w:asciiTheme="majorHAnsi" w:eastAsiaTheme="majorEastAsia" w:hAnsiTheme="majorHAnsi" w:cstheme="majorBidi"/>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9BCBDD" w14:textId="77777777" w:rsidR="008B34D9" w:rsidRDefault="008B34D9" w:rsidP="00F37623">
      <w:pPr>
        <w:spacing w:line="240" w:lineRule="auto"/>
      </w:pPr>
      <w:r>
        <w:separator/>
      </w:r>
    </w:p>
  </w:footnote>
  <w:footnote w:type="continuationSeparator" w:id="0">
    <w:p w14:paraId="04D75786" w14:textId="77777777" w:rsidR="008B34D9" w:rsidRDefault="008B34D9" w:rsidP="00F3762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6BD847" w14:textId="6DD6DE13" w:rsidR="0038598A" w:rsidRPr="00F37623" w:rsidRDefault="0038598A">
    <w:pPr>
      <w:pStyle w:val="Header"/>
      <w:rPr>
        <w:szCs w:val="28"/>
      </w:rPr>
    </w:pPr>
    <w:r>
      <w:rPr>
        <w:rFonts w:eastAsiaTheme="majorEastAsia"/>
        <w:b/>
        <w:szCs w:val="32"/>
      </w:rPr>
      <w:t>Phần Mềm Quản Lý Sinh Viê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0" type="#_x0000_t75" style="width:11.25pt;height:11.25pt" o:bullet="t">
        <v:imagedata r:id="rId1" o:title="mso1662"/>
      </v:shape>
    </w:pict>
  </w:numPicBullet>
  <w:numPicBullet w:numPicBulletId="1">
    <w:pict>
      <v:shape id="_x0000_i1111" type="#_x0000_t75" style="width:11.25pt;height:11.25pt" o:bullet="t">
        <v:imagedata r:id="rId2" o:title="mso7640"/>
      </v:shape>
    </w:pict>
  </w:numPicBullet>
  <w:abstractNum w:abstractNumId="0" w15:restartNumberingAfterBreak="0">
    <w:nsid w:val="03587F87"/>
    <w:multiLevelType w:val="hybridMultilevel"/>
    <w:tmpl w:val="7EC60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075259"/>
    <w:multiLevelType w:val="hybridMultilevel"/>
    <w:tmpl w:val="497A3A4E"/>
    <w:lvl w:ilvl="0" w:tplc="F3EC2F9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891C03"/>
    <w:multiLevelType w:val="hybridMultilevel"/>
    <w:tmpl w:val="CACA2EE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C75A2"/>
    <w:multiLevelType w:val="hybridMultilevel"/>
    <w:tmpl w:val="51D863AE"/>
    <w:lvl w:ilvl="0" w:tplc="1176500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08258E"/>
    <w:multiLevelType w:val="hybridMultilevel"/>
    <w:tmpl w:val="1770A0F4"/>
    <w:lvl w:ilvl="0" w:tplc="0409000B">
      <w:start w:val="1"/>
      <w:numFmt w:val="bullet"/>
      <w:lvlText w:val=""/>
      <w:lvlJc w:val="left"/>
      <w:pPr>
        <w:ind w:left="777" w:hanging="360"/>
      </w:pPr>
      <w:rPr>
        <w:rFonts w:ascii="Wingdings" w:hAnsi="Wingdings" w:hint="default"/>
        <w:b w:val="0"/>
        <w:color w:val="auto"/>
        <w:sz w:val="24"/>
        <w:szCs w:val="24"/>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5" w15:restartNumberingAfterBreak="0">
    <w:nsid w:val="13665CB1"/>
    <w:multiLevelType w:val="hybridMultilevel"/>
    <w:tmpl w:val="EF4013F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03691F"/>
    <w:multiLevelType w:val="hybridMultilevel"/>
    <w:tmpl w:val="93280B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3266DF"/>
    <w:multiLevelType w:val="hybridMultilevel"/>
    <w:tmpl w:val="94D89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E4054B"/>
    <w:multiLevelType w:val="multilevel"/>
    <w:tmpl w:val="6F9C383C"/>
    <w:lvl w:ilvl="0">
      <w:start w:val="1"/>
      <w:numFmt w:val="upperRoman"/>
      <w:lvlText w:val="%1."/>
      <w:lvlJc w:val="right"/>
      <w:pPr>
        <w:ind w:left="36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167D78C6"/>
    <w:multiLevelType w:val="hybridMultilevel"/>
    <w:tmpl w:val="8ED63B2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AA2AE9"/>
    <w:multiLevelType w:val="hybridMultilevel"/>
    <w:tmpl w:val="E01AE7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A5436CC"/>
    <w:multiLevelType w:val="hybridMultilevel"/>
    <w:tmpl w:val="D0584B0A"/>
    <w:lvl w:ilvl="0" w:tplc="F3EC2F9E">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A9D314C"/>
    <w:multiLevelType w:val="multilevel"/>
    <w:tmpl w:val="BD72721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D685F67"/>
    <w:multiLevelType w:val="hybridMultilevel"/>
    <w:tmpl w:val="923CAB04"/>
    <w:lvl w:ilvl="0" w:tplc="11765000">
      <w:start w:val="1"/>
      <w:numFmt w:val="bullet"/>
      <w:lvlText w:val=""/>
      <w:lvlJc w:val="left"/>
      <w:pPr>
        <w:tabs>
          <w:tab w:val="num" w:pos="720"/>
        </w:tabs>
        <w:ind w:left="720" w:hanging="360"/>
      </w:pPr>
      <w:rPr>
        <w:rFonts w:ascii="Wingdings" w:hAnsi="Wingdings" w:hint="default"/>
      </w:rPr>
    </w:lvl>
    <w:lvl w:ilvl="1" w:tplc="8856F21C" w:tentative="1">
      <w:start w:val="1"/>
      <w:numFmt w:val="bullet"/>
      <w:lvlText w:val=""/>
      <w:lvlJc w:val="left"/>
      <w:pPr>
        <w:tabs>
          <w:tab w:val="num" w:pos="1440"/>
        </w:tabs>
        <w:ind w:left="1440" w:hanging="360"/>
      </w:pPr>
      <w:rPr>
        <w:rFonts w:ascii="Wingdings" w:hAnsi="Wingdings" w:hint="default"/>
      </w:rPr>
    </w:lvl>
    <w:lvl w:ilvl="2" w:tplc="C27CBDC0" w:tentative="1">
      <w:start w:val="1"/>
      <w:numFmt w:val="bullet"/>
      <w:lvlText w:val=""/>
      <w:lvlJc w:val="left"/>
      <w:pPr>
        <w:tabs>
          <w:tab w:val="num" w:pos="2160"/>
        </w:tabs>
        <w:ind w:left="2160" w:hanging="360"/>
      </w:pPr>
      <w:rPr>
        <w:rFonts w:ascii="Wingdings" w:hAnsi="Wingdings" w:hint="default"/>
      </w:rPr>
    </w:lvl>
    <w:lvl w:ilvl="3" w:tplc="1C1E19C8" w:tentative="1">
      <w:start w:val="1"/>
      <w:numFmt w:val="bullet"/>
      <w:lvlText w:val=""/>
      <w:lvlJc w:val="left"/>
      <w:pPr>
        <w:tabs>
          <w:tab w:val="num" w:pos="2880"/>
        </w:tabs>
        <w:ind w:left="2880" w:hanging="360"/>
      </w:pPr>
      <w:rPr>
        <w:rFonts w:ascii="Wingdings" w:hAnsi="Wingdings" w:hint="default"/>
      </w:rPr>
    </w:lvl>
    <w:lvl w:ilvl="4" w:tplc="8A069E08" w:tentative="1">
      <w:start w:val="1"/>
      <w:numFmt w:val="bullet"/>
      <w:lvlText w:val=""/>
      <w:lvlJc w:val="left"/>
      <w:pPr>
        <w:tabs>
          <w:tab w:val="num" w:pos="3600"/>
        </w:tabs>
        <w:ind w:left="3600" w:hanging="360"/>
      </w:pPr>
      <w:rPr>
        <w:rFonts w:ascii="Wingdings" w:hAnsi="Wingdings" w:hint="default"/>
      </w:rPr>
    </w:lvl>
    <w:lvl w:ilvl="5" w:tplc="2D86B234" w:tentative="1">
      <w:start w:val="1"/>
      <w:numFmt w:val="bullet"/>
      <w:lvlText w:val=""/>
      <w:lvlJc w:val="left"/>
      <w:pPr>
        <w:tabs>
          <w:tab w:val="num" w:pos="4320"/>
        </w:tabs>
        <w:ind w:left="4320" w:hanging="360"/>
      </w:pPr>
      <w:rPr>
        <w:rFonts w:ascii="Wingdings" w:hAnsi="Wingdings" w:hint="default"/>
      </w:rPr>
    </w:lvl>
    <w:lvl w:ilvl="6" w:tplc="106A06D4" w:tentative="1">
      <w:start w:val="1"/>
      <w:numFmt w:val="bullet"/>
      <w:lvlText w:val=""/>
      <w:lvlJc w:val="left"/>
      <w:pPr>
        <w:tabs>
          <w:tab w:val="num" w:pos="5040"/>
        </w:tabs>
        <w:ind w:left="5040" w:hanging="360"/>
      </w:pPr>
      <w:rPr>
        <w:rFonts w:ascii="Wingdings" w:hAnsi="Wingdings" w:hint="default"/>
      </w:rPr>
    </w:lvl>
    <w:lvl w:ilvl="7" w:tplc="70FCEA90" w:tentative="1">
      <w:start w:val="1"/>
      <w:numFmt w:val="bullet"/>
      <w:lvlText w:val=""/>
      <w:lvlJc w:val="left"/>
      <w:pPr>
        <w:tabs>
          <w:tab w:val="num" w:pos="5760"/>
        </w:tabs>
        <w:ind w:left="5760" w:hanging="360"/>
      </w:pPr>
      <w:rPr>
        <w:rFonts w:ascii="Wingdings" w:hAnsi="Wingdings" w:hint="default"/>
      </w:rPr>
    </w:lvl>
    <w:lvl w:ilvl="8" w:tplc="33B88902"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CA7840"/>
    <w:multiLevelType w:val="multilevel"/>
    <w:tmpl w:val="B9D238AE"/>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211F5A71"/>
    <w:multiLevelType w:val="multilevel"/>
    <w:tmpl w:val="5DE0DFAA"/>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24DD58B7"/>
    <w:multiLevelType w:val="hybridMultilevel"/>
    <w:tmpl w:val="35EACF6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0B0B92"/>
    <w:multiLevelType w:val="hybridMultilevel"/>
    <w:tmpl w:val="1E700EF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380D7A"/>
    <w:multiLevelType w:val="hybridMultilevel"/>
    <w:tmpl w:val="6074C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DB703A5"/>
    <w:multiLevelType w:val="hybridMultilevel"/>
    <w:tmpl w:val="CAD83BC4"/>
    <w:lvl w:ilvl="0" w:tplc="04090009">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A66FA"/>
    <w:multiLevelType w:val="hybridMultilevel"/>
    <w:tmpl w:val="281286A6"/>
    <w:lvl w:ilvl="0" w:tplc="623CF87A">
      <w:start w:val="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2291E9C"/>
    <w:multiLevelType w:val="hybridMultilevel"/>
    <w:tmpl w:val="F5DEEDA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2756D54"/>
    <w:multiLevelType w:val="hybridMultilevel"/>
    <w:tmpl w:val="5B78764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6AE7731"/>
    <w:multiLevelType w:val="hybridMultilevel"/>
    <w:tmpl w:val="DE4002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38374B25"/>
    <w:multiLevelType w:val="hybridMultilevel"/>
    <w:tmpl w:val="F300C8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79735F"/>
    <w:multiLevelType w:val="hybridMultilevel"/>
    <w:tmpl w:val="AF84CA86"/>
    <w:lvl w:ilvl="0" w:tplc="04090009">
      <w:start w:val="1"/>
      <w:numFmt w:val="bullet"/>
      <w:lvlText w:val=""/>
      <w:lvlJc w:val="left"/>
      <w:pPr>
        <w:ind w:left="1449" w:hanging="360"/>
      </w:pPr>
      <w:rPr>
        <w:rFonts w:ascii="Wingdings" w:hAnsi="Wingdings" w:hint="default"/>
      </w:rPr>
    </w:lvl>
    <w:lvl w:ilvl="1" w:tplc="04090003" w:tentative="1">
      <w:start w:val="1"/>
      <w:numFmt w:val="bullet"/>
      <w:lvlText w:val="o"/>
      <w:lvlJc w:val="left"/>
      <w:pPr>
        <w:ind w:left="2169" w:hanging="360"/>
      </w:pPr>
      <w:rPr>
        <w:rFonts w:ascii="Courier New" w:hAnsi="Courier New" w:cs="Courier New" w:hint="default"/>
      </w:rPr>
    </w:lvl>
    <w:lvl w:ilvl="2" w:tplc="04090005" w:tentative="1">
      <w:start w:val="1"/>
      <w:numFmt w:val="bullet"/>
      <w:lvlText w:val=""/>
      <w:lvlJc w:val="left"/>
      <w:pPr>
        <w:ind w:left="2889" w:hanging="360"/>
      </w:pPr>
      <w:rPr>
        <w:rFonts w:ascii="Wingdings" w:hAnsi="Wingdings" w:hint="default"/>
      </w:rPr>
    </w:lvl>
    <w:lvl w:ilvl="3" w:tplc="04090001" w:tentative="1">
      <w:start w:val="1"/>
      <w:numFmt w:val="bullet"/>
      <w:lvlText w:val=""/>
      <w:lvlJc w:val="left"/>
      <w:pPr>
        <w:ind w:left="3609" w:hanging="360"/>
      </w:pPr>
      <w:rPr>
        <w:rFonts w:ascii="Symbol" w:hAnsi="Symbol" w:hint="default"/>
      </w:rPr>
    </w:lvl>
    <w:lvl w:ilvl="4" w:tplc="04090003" w:tentative="1">
      <w:start w:val="1"/>
      <w:numFmt w:val="bullet"/>
      <w:lvlText w:val="o"/>
      <w:lvlJc w:val="left"/>
      <w:pPr>
        <w:ind w:left="4329" w:hanging="360"/>
      </w:pPr>
      <w:rPr>
        <w:rFonts w:ascii="Courier New" w:hAnsi="Courier New" w:cs="Courier New" w:hint="default"/>
      </w:rPr>
    </w:lvl>
    <w:lvl w:ilvl="5" w:tplc="04090005" w:tentative="1">
      <w:start w:val="1"/>
      <w:numFmt w:val="bullet"/>
      <w:lvlText w:val=""/>
      <w:lvlJc w:val="left"/>
      <w:pPr>
        <w:ind w:left="5049" w:hanging="360"/>
      </w:pPr>
      <w:rPr>
        <w:rFonts w:ascii="Wingdings" w:hAnsi="Wingdings" w:hint="default"/>
      </w:rPr>
    </w:lvl>
    <w:lvl w:ilvl="6" w:tplc="04090001" w:tentative="1">
      <w:start w:val="1"/>
      <w:numFmt w:val="bullet"/>
      <w:lvlText w:val=""/>
      <w:lvlJc w:val="left"/>
      <w:pPr>
        <w:ind w:left="5769" w:hanging="360"/>
      </w:pPr>
      <w:rPr>
        <w:rFonts w:ascii="Symbol" w:hAnsi="Symbol" w:hint="default"/>
      </w:rPr>
    </w:lvl>
    <w:lvl w:ilvl="7" w:tplc="04090003" w:tentative="1">
      <w:start w:val="1"/>
      <w:numFmt w:val="bullet"/>
      <w:lvlText w:val="o"/>
      <w:lvlJc w:val="left"/>
      <w:pPr>
        <w:ind w:left="6489" w:hanging="360"/>
      </w:pPr>
      <w:rPr>
        <w:rFonts w:ascii="Courier New" w:hAnsi="Courier New" w:cs="Courier New" w:hint="default"/>
      </w:rPr>
    </w:lvl>
    <w:lvl w:ilvl="8" w:tplc="04090005" w:tentative="1">
      <w:start w:val="1"/>
      <w:numFmt w:val="bullet"/>
      <w:lvlText w:val=""/>
      <w:lvlJc w:val="left"/>
      <w:pPr>
        <w:ind w:left="7209" w:hanging="360"/>
      </w:pPr>
      <w:rPr>
        <w:rFonts w:ascii="Wingdings" w:hAnsi="Wingdings" w:hint="default"/>
      </w:rPr>
    </w:lvl>
  </w:abstractNum>
  <w:abstractNum w:abstractNumId="26" w15:restartNumberingAfterBreak="0">
    <w:nsid w:val="3C4E4ECF"/>
    <w:multiLevelType w:val="hybridMultilevel"/>
    <w:tmpl w:val="3D46046A"/>
    <w:lvl w:ilvl="0" w:tplc="F3EC2F9E">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3EC54934"/>
    <w:multiLevelType w:val="hybridMultilevel"/>
    <w:tmpl w:val="2B4EDA1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18836CD"/>
    <w:multiLevelType w:val="hybridMultilevel"/>
    <w:tmpl w:val="2B7CA552"/>
    <w:lvl w:ilvl="0" w:tplc="04090009">
      <w:start w:val="1"/>
      <w:numFmt w:val="bullet"/>
      <w:lvlText w:val=""/>
      <w:lvlJc w:val="left"/>
      <w:pPr>
        <w:ind w:left="1449" w:hanging="360"/>
      </w:pPr>
      <w:rPr>
        <w:rFonts w:ascii="Wingdings" w:hAnsi="Wingdings" w:hint="default"/>
      </w:rPr>
    </w:lvl>
    <w:lvl w:ilvl="1" w:tplc="04090003" w:tentative="1">
      <w:start w:val="1"/>
      <w:numFmt w:val="bullet"/>
      <w:lvlText w:val="o"/>
      <w:lvlJc w:val="left"/>
      <w:pPr>
        <w:ind w:left="2169" w:hanging="360"/>
      </w:pPr>
      <w:rPr>
        <w:rFonts w:ascii="Courier New" w:hAnsi="Courier New" w:cs="Courier New" w:hint="default"/>
      </w:rPr>
    </w:lvl>
    <w:lvl w:ilvl="2" w:tplc="04090005" w:tentative="1">
      <w:start w:val="1"/>
      <w:numFmt w:val="bullet"/>
      <w:lvlText w:val=""/>
      <w:lvlJc w:val="left"/>
      <w:pPr>
        <w:ind w:left="2889" w:hanging="360"/>
      </w:pPr>
      <w:rPr>
        <w:rFonts w:ascii="Wingdings" w:hAnsi="Wingdings" w:hint="default"/>
      </w:rPr>
    </w:lvl>
    <w:lvl w:ilvl="3" w:tplc="04090001" w:tentative="1">
      <w:start w:val="1"/>
      <w:numFmt w:val="bullet"/>
      <w:lvlText w:val=""/>
      <w:lvlJc w:val="left"/>
      <w:pPr>
        <w:ind w:left="3609" w:hanging="360"/>
      </w:pPr>
      <w:rPr>
        <w:rFonts w:ascii="Symbol" w:hAnsi="Symbol" w:hint="default"/>
      </w:rPr>
    </w:lvl>
    <w:lvl w:ilvl="4" w:tplc="04090003" w:tentative="1">
      <w:start w:val="1"/>
      <w:numFmt w:val="bullet"/>
      <w:lvlText w:val="o"/>
      <w:lvlJc w:val="left"/>
      <w:pPr>
        <w:ind w:left="4329" w:hanging="360"/>
      </w:pPr>
      <w:rPr>
        <w:rFonts w:ascii="Courier New" w:hAnsi="Courier New" w:cs="Courier New" w:hint="default"/>
      </w:rPr>
    </w:lvl>
    <w:lvl w:ilvl="5" w:tplc="04090005" w:tentative="1">
      <w:start w:val="1"/>
      <w:numFmt w:val="bullet"/>
      <w:lvlText w:val=""/>
      <w:lvlJc w:val="left"/>
      <w:pPr>
        <w:ind w:left="5049" w:hanging="360"/>
      </w:pPr>
      <w:rPr>
        <w:rFonts w:ascii="Wingdings" w:hAnsi="Wingdings" w:hint="default"/>
      </w:rPr>
    </w:lvl>
    <w:lvl w:ilvl="6" w:tplc="04090001" w:tentative="1">
      <w:start w:val="1"/>
      <w:numFmt w:val="bullet"/>
      <w:lvlText w:val=""/>
      <w:lvlJc w:val="left"/>
      <w:pPr>
        <w:ind w:left="5769" w:hanging="360"/>
      </w:pPr>
      <w:rPr>
        <w:rFonts w:ascii="Symbol" w:hAnsi="Symbol" w:hint="default"/>
      </w:rPr>
    </w:lvl>
    <w:lvl w:ilvl="7" w:tplc="04090003" w:tentative="1">
      <w:start w:val="1"/>
      <w:numFmt w:val="bullet"/>
      <w:lvlText w:val="o"/>
      <w:lvlJc w:val="left"/>
      <w:pPr>
        <w:ind w:left="6489" w:hanging="360"/>
      </w:pPr>
      <w:rPr>
        <w:rFonts w:ascii="Courier New" w:hAnsi="Courier New" w:cs="Courier New" w:hint="default"/>
      </w:rPr>
    </w:lvl>
    <w:lvl w:ilvl="8" w:tplc="04090005" w:tentative="1">
      <w:start w:val="1"/>
      <w:numFmt w:val="bullet"/>
      <w:lvlText w:val=""/>
      <w:lvlJc w:val="left"/>
      <w:pPr>
        <w:ind w:left="7209" w:hanging="360"/>
      </w:pPr>
      <w:rPr>
        <w:rFonts w:ascii="Wingdings" w:hAnsi="Wingdings" w:hint="default"/>
      </w:rPr>
    </w:lvl>
  </w:abstractNum>
  <w:abstractNum w:abstractNumId="29" w15:restartNumberingAfterBreak="0">
    <w:nsid w:val="450A45C2"/>
    <w:multiLevelType w:val="hybridMultilevel"/>
    <w:tmpl w:val="B9B6FC5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5F46BC3"/>
    <w:multiLevelType w:val="hybridMultilevel"/>
    <w:tmpl w:val="E08A9C16"/>
    <w:lvl w:ilvl="0" w:tplc="67A81D7E">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4863482A"/>
    <w:multiLevelType w:val="hybridMultilevel"/>
    <w:tmpl w:val="650028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ABD6F46"/>
    <w:multiLevelType w:val="hybridMultilevel"/>
    <w:tmpl w:val="37E6E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5461D23"/>
    <w:multiLevelType w:val="hybridMultilevel"/>
    <w:tmpl w:val="E30E0E6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6E60BD4"/>
    <w:multiLevelType w:val="hybridMultilevel"/>
    <w:tmpl w:val="045E00E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9137CA4"/>
    <w:multiLevelType w:val="multilevel"/>
    <w:tmpl w:val="FD16F0CC"/>
    <w:lvl w:ilvl="0">
      <w:start w:val="1"/>
      <w:numFmt w:val="decimal"/>
      <w:lvlText w:val="%1."/>
      <w:lvlJc w:val="left"/>
      <w:pPr>
        <w:ind w:left="1800" w:hanging="360"/>
      </w:pPr>
      <w:rPr>
        <w:rFonts w:hint="default"/>
      </w:rPr>
    </w:lvl>
    <w:lvl w:ilvl="1">
      <w:start w:val="1"/>
      <w:numFmt w:val="decimal"/>
      <w:isLgl/>
      <w:lvlText w:val="%1.%2"/>
      <w:lvlJc w:val="left"/>
      <w:pPr>
        <w:ind w:left="216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36" w15:restartNumberingAfterBreak="0">
    <w:nsid w:val="5A315BBC"/>
    <w:multiLevelType w:val="hybridMultilevel"/>
    <w:tmpl w:val="DA0820F2"/>
    <w:lvl w:ilvl="0" w:tplc="6FAEC6B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D000B9C"/>
    <w:multiLevelType w:val="hybridMultilevel"/>
    <w:tmpl w:val="037AB38A"/>
    <w:lvl w:ilvl="0" w:tplc="32065DF2">
      <w:start w:val="1"/>
      <w:numFmt w:val="bullet"/>
      <w:lvlText w:val=""/>
      <w:lvlJc w:val="left"/>
      <w:pPr>
        <w:tabs>
          <w:tab w:val="num" w:pos="720"/>
        </w:tabs>
        <w:ind w:left="720" w:hanging="360"/>
      </w:pPr>
      <w:rPr>
        <w:rFonts w:ascii="Wingdings" w:hAnsi="Wingdings" w:hint="default"/>
      </w:rPr>
    </w:lvl>
    <w:lvl w:ilvl="1" w:tplc="6D584B76" w:tentative="1">
      <w:start w:val="1"/>
      <w:numFmt w:val="bullet"/>
      <w:lvlText w:val=""/>
      <w:lvlJc w:val="left"/>
      <w:pPr>
        <w:tabs>
          <w:tab w:val="num" w:pos="1440"/>
        </w:tabs>
        <w:ind w:left="1440" w:hanging="360"/>
      </w:pPr>
      <w:rPr>
        <w:rFonts w:ascii="Wingdings" w:hAnsi="Wingdings" w:hint="default"/>
      </w:rPr>
    </w:lvl>
    <w:lvl w:ilvl="2" w:tplc="6CFA4DAA" w:tentative="1">
      <w:start w:val="1"/>
      <w:numFmt w:val="bullet"/>
      <w:lvlText w:val=""/>
      <w:lvlJc w:val="left"/>
      <w:pPr>
        <w:tabs>
          <w:tab w:val="num" w:pos="2160"/>
        </w:tabs>
        <w:ind w:left="2160" w:hanging="360"/>
      </w:pPr>
      <w:rPr>
        <w:rFonts w:ascii="Wingdings" w:hAnsi="Wingdings" w:hint="default"/>
      </w:rPr>
    </w:lvl>
    <w:lvl w:ilvl="3" w:tplc="02A4BDDE" w:tentative="1">
      <w:start w:val="1"/>
      <w:numFmt w:val="bullet"/>
      <w:lvlText w:val=""/>
      <w:lvlJc w:val="left"/>
      <w:pPr>
        <w:tabs>
          <w:tab w:val="num" w:pos="2880"/>
        </w:tabs>
        <w:ind w:left="2880" w:hanging="360"/>
      </w:pPr>
      <w:rPr>
        <w:rFonts w:ascii="Wingdings" w:hAnsi="Wingdings" w:hint="default"/>
      </w:rPr>
    </w:lvl>
    <w:lvl w:ilvl="4" w:tplc="7D2C84CE" w:tentative="1">
      <w:start w:val="1"/>
      <w:numFmt w:val="bullet"/>
      <w:lvlText w:val=""/>
      <w:lvlJc w:val="left"/>
      <w:pPr>
        <w:tabs>
          <w:tab w:val="num" w:pos="3600"/>
        </w:tabs>
        <w:ind w:left="3600" w:hanging="360"/>
      </w:pPr>
      <w:rPr>
        <w:rFonts w:ascii="Wingdings" w:hAnsi="Wingdings" w:hint="default"/>
      </w:rPr>
    </w:lvl>
    <w:lvl w:ilvl="5" w:tplc="4F46B950" w:tentative="1">
      <w:start w:val="1"/>
      <w:numFmt w:val="bullet"/>
      <w:lvlText w:val=""/>
      <w:lvlJc w:val="left"/>
      <w:pPr>
        <w:tabs>
          <w:tab w:val="num" w:pos="4320"/>
        </w:tabs>
        <w:ind w:left="4320" w:hanging="360"/>
      </w:pPr>
      <w:rPr>
        <w:rFonts w:ascii="Wingdings" w:hAnsi="Wingdings" w:hint="default"/>
      </w:rPr>
    </w:lvl>
    <w:lvl w:ilvl="6" w:tplc="DA72E894" w:tentative="1">
      <w:start w:val="1"/>
      <w:numFmt w:val="bullet"/>
      <w:lvlText w:val=""/>
      <w:lvlJc w:val="left"/>
      <w:pPr>
        <w:tabs>
          <w:tab w:val="num" w:pos="5040"/>
        </w:tabs>
        <w:ind w:left="5040" w:hanging="360"/>
      </w:pPr>
      <w:rPr>
        <w:rFonts w:ascii="Wingdings" w:hAnsi="Wingdings" w:hint="default"/>
      </w:rPr>
    </w:lvl>
    <w:lvl w:ilvl="7" w:tplc="F644435C" w:tentative="1">
      <w:start w:val="1"/>
      <w:numFmt w:val="bullet"/>
      <w:lvlText w:val=""/>
      <w:lvlJc w:val="left"/>
      <w:pPr>
        <w:tabs>
          <w:tab w:val="num" w:pos="5760"/>
        </w:tabs>
        <w:ind w:left="5760" w:hanging="360"/>
      </w:pPr>
      <w:rPr>
        <w:rFonts w:ascii="Wingdings" w:hAnsi="Wingdings" w:hint="default"/>
      </w:rPr>
    </w:lvl>
    <w:lvl w:ilvl="8" w:tplc="725A8384"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30B6E8A"/>
    <w:multiLevelType w:val="hybridMultilevel"/>
    <w:tmpl w:val="E0DE2ABC"/>
    <w:lvl w:ilvl="0" w:tplc="11E28C5A">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217909"/>
    <w:multiLevelType w:val="hybridMultilevel"/>
    <w:tmpl w:val="2BC8D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8A13441"/>
    <w:multiLevelType w:val="hybridMultilevel"/>
    <w:tmpl w:val="BFAEEF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E657003"/>
    <w:multiLevelType w:val="hybridMultilevel"/>
    <w:tmpl w:val="9738D89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11A4028"/>
    <w:multiLevelType w:val="hybridMultilevel"/>
    <w:tmpl w:val="DA9A059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197751A"/>
    <w:multiLevelType w:val="multilevel"/>
    <w:tmpl w:val="5DE0DFAA"/>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4" w15:restartNumberingAfterBreak="0">
    <w:nsid w:val="73B400C6"/>
    <w:multiLevelType w:val="hybridMultilevel"/>
    <w:tmpl w:val="C96CBBEC"/>
    <w:lvl w:ilvl="0" w:tplc="0409000F">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45" w15:restartNumberingAfterBreak="0">
    <w:nsid w:val="75504C54"/>
    <w:multiLevelType w:val="hybridMultilevel"/>
    <w:tmpl w:val="8BC4706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605618D"/>
    <w:multiLevelType w:val="hybridMultilevel"/>
    <w:tmpl w:val="D8D88FF6"/>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794E72A5"/>
    <w:multiLevelType w:val="hybridMultilevel"/>
    <w:tmpl w:val="C9D81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116CF4"/>
    <w:multiLevelType w:val="hybridMultilevel"/>
    <w:tmpl w:val="3A6CBFF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D172335"/>
    <w:multiLevelType w:val="multilevel"/>
    <w:tmpl w:val="FD16F0CC"/>
    <w:lvl w:ilvl="0">
      <w:start w:val="1"/>
      <w:numFmt w:val="decimal"/>
      <w:lvlText w:val="%1."/>
      <w:lvlJc w:val="left"/>
      <w:pPr>
        <w:ind w:left="1800" w:hanging="360"/>
      </w:pPr>
      <w:rPr>
        <w:rFonts w:hint="default"/>
      </w:rPr>
    </w:lvl>
    <w:lvl w:ilvl="1">
      <w:start w:val="1"/>
      <w:numFmt w:val="decimal"/>
      <w:isLgl/>
      <w:lvlText w:val="%1.%2"/>
      <w:lvlJc w:val="left"/>
      <w:pPr>
        <w:ind w:left="216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num w:numId="1">
    <w:abstractNumId w:val="32"/>
  </w:num>
  <w:num w:numId="2">
    <w:abstractNumId w:val="18"/>
  </w:num>
  <w:num w:numId="3">
    <w:abstractNumId w:val="7"/>
  </w:num>
  <w:num w:numId="4">
    <w:abstractNumId w:val="47"/>
  </w:num>
  <w:num w:numId="5">
    <w:abstractNumId w:val="0"/>
  </w:num>
  <w:num w:numId="6">
    <w:abstractNumId w:val="39"/>
  </w:num>
  <w:num w:numId="7">
    <w:abstractNumId w:val="10"/>
  </w:num>
  <w:num w:numId="8">
    <w:abstractNumId w:val="26"/>
  </w:num>
  <w:num w:numId="9">
    <w:abstractNumId w:val="11"/>
  </w:num>
  <w:num w:numId="10">
    <w:abstractNumId w:val="31"/>
  </w:num>
  <w:num w:numId="11">
    <w:abstractNumId w:val="1"/>
  </w:num>
  <w:num w:numId="12">
    <w:abstractNumId w:val="19"/>
  </w:num>
  <w:num w:numId="13">
    <w:abstractNumId w:val="28"/>
  </w:num>
  <w:num w:numId="14">
    <w:abstractNumId w:val="5"/>
  </w:num>
  <w:num w:numId="15">
    <w:abstractNumId w:val="29"/>
  </w:num>
  <w:num w:numId="16">
    <w:abstractNumId w:val="34"/>
  </w:num>
  <w:num w:numId="17">
    <w:abstractNumId w:val="25"/>
  </w:num>
  <w:num w:numId="18">
    <w:abstractNumId w:val="16"/>
  </w:num>
  <w:num w:numId="19">
    <w:abstractNumId w:val="48"/>
  </w:num>
  <w:num w:numId="20">
    <w:abstractNumId w:val="42"/>
  </w:num>
  <w:num w:numId="21">
    <w:abstractNumId w:val="27"/>
  </w:num>
  <w:num w:numId="22">
    <w:abstractNumId w:val="17"/>
  </w:num>
  <w:num w:numId="23">
    <w:abstractNumId w:val="2"/>
  </w:num>
  <w:num w:numId="24">
    <w:abstractNumId w:val="21"/>
  </w:num>
  <w:num w:numId="25">
    <w:abstractNumId w:val="9"/>
  </w:num>
  <w:num w:numId="26">
    <w:abstractNumId w:val="41"/>
  </w:num>
  <w:num w:numId="27">
    <w:abstractNumId w:val="40"/>
  </w:num>
  <w:num w:numId="28">
    <w:abstractNumId w:val="22"/>
  </w:num>
  <w:num w:numId="29">
    <w:abstractNumId w:val="4"/>
  </w:num>
  <w:num w:numId="30">
    <w:abstractNumId w:val="23"/>
  </w:num>
  <w:num w:numId="31">
    <w:abstractNumId w:val="45"/>
  </w:num>
  <w:num w:numId="32">
    <w:abstractNumId w:val="12"/>
  </w:num>
  <w:num w:numId="33">
    <w:abstractNumId w:val="33"/>
  </w:num>
  <w:num w:numId="34">
    <w:abstractNumId w:val="24"/>
  </w:num>
  <w:num w:numId="35">
    <w:abstractNumId w:val="37"/>
  </w:num>
  <w:num w:numId="36">
    <w:abstractNumId w:val="13"/>
  </w:num>
  <w:num w:numId="37">
    <w:abstractNumId w:val="3"/>
  </w:num>
  <w:num w:numId="38">
    <w:abstractNumId w:val="44"/>
  </w:num>
  <w:num w:numId="39">
    <w:abstractNumId w:val="35"/>
  </w:num>
  <w:num w:numId="40">
    <w:abstractNumId w:val="8"/>
  </w:num>
  <w:num w:numId="41">
    <w:abstractNumId w:val="36"/>
  </w:num>
  <w:num w:numId="42">
    <w:abstractNumId w:val="49"/>
  </w:num>
  <w:num w:numId="43">
    <w:abstractNumId w:val="43"/>
  </w:num>
  <w:num w:numId="44">
    <w:abstractNumId w:val="15"/>
  </w:num>
  <w:num w:numId="45">
    <w:abstractNumId w:val="38"/>
  </w:num>
  <w:num w:numId="46">
    <w:abstractNumId w:val="30"/>
  </w:num>
  <w:num w:numId="47">
    <w:abstractNumId w:val="46"/>
  </w:num>
  <w:num w:numId="48">
    <w:abstractNumId w:val="6"/>
  </w:num>
  <w:num w:numId="49">
    <w:abstractNumId w:val="14"/>
  </w:num>
  <w:num w:numId="5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419D"/>
    <w:rsid w:val="00001BE5"/>
    <w:rsid w:val="000029E5"/>
    <w:rsid w:val="00006286"/>
    <w:rsid w:val="0000718A"/>
    <w:rsid w:val="00007AE9"/>
    <w:rsid w:val="00010E44"/>
    <w:rsid w:val="00012335"/>
    <w:rsid w:val="00012805"/>
    <w:rsid w:val="00012DBC"/>
    <w:rsid w:val="00012F34"/>
    <w:rsid w:val="00013DED"/>
    <w:rsid w:val="00015008"/>
    <w:rsid w:val="00016338"/>
    <w:rsid w:val="00016C01"/>
    <w:rsid w:val="00016F43"/>
    <w:rsid w:val="000176C7"/>
    <w:rsid w:val="000201E6"/>
    <w:rsid w:val="00020317"/>
    <w:rsid w:val="00020AD1"/>
    <w:rsid w:val="00023ED4"/>
    <w:rsid w:val="00027C6A"/>
    <w:rsid w:val="00034BB8"/>
    <w:rsid w:val="00034F74"/>
    <w:rsid w:val="0003564D"/>
    <w:rsid w:val="00035C70"/>
    <w:rsid w:val="000362FE"/>
    <w:rsid w:val="000367BD"/>
    <w:rsid w:val="00036D41"/>
    <w:rsid w:val="00037525"/>
    <w:rsid w:val="000404A0"/>
    <w:rsid w:val="000420D8"/>
    <w:rsid w:val="000433C7"/>
    <w:rsid w:val="00043E93"/>
    <w:rsid w:val="00044124"/>
    <w:rsid w:val="00044539"/>
    <w:rsid w:val="00044C15"/>
    <w:rsid w:val="00044E04"/>
    <w:rsid w:val="00045B1C"/>
    <w:rsid w:val="000475C5"/>
    <w:rsid w:val="0005107B"/>
    <w:rsid w:val="000514C3"/>
    <w:rsid w:val="000514DD"/>
    <w:rsid w:val="00051BE9"/>
    <w:rsid w:val="000528FB"/>
    <w:rsid w:val="00053FD6"/>
    <w:rsid w:val="00055A82"/>
    <w:rsid w:val="00056223"/>
    <w:rsid w:val="00061B68"/>
    <w:rsid w:val="00061E66"/>
    <w:rsid w:val="00063B59"/>
    <w:rsid w:val="00065735"/>
    <w:rsid w:val="00065F99"/>
    <w:rsid w:val="0006602D"/>
    <w:rsid w:val="0007098D"/>
    <w:rsid w:val="000729B8"/>
    <w:rsid w:val="00073479"/>
    <w:rsid w:val="00073A1E"/>
    <w:rsid w:val="00073C8B"/>
    <w:rsid w:val="00073E62"/>
    <w:rsid w:val="00073ED9"/>
    <w:rsid w:val="000750CB"/>
    <w:rsid w:val="00075C8A"/>
    <w:rsid w:val="0007651F"/>
    <w:rsid w:val="00076CFB"/>
    <w:rsid w:val="00077EFF"/>
    <w:rsid w:val="0008342F"/>
    <w:rsid w:val="0008373A"/>
    <w:rsid w:val="000841F5"/>
    <w:rsid w:val="000842EB"/>
    <w:rsid w:val="000849D7"/>
    <w:rsid w:val="0008541D"/>
    <w:rsid w:val="0008564B"/>
    <w:rsid w:val="00085C86"/>
    <w:rsid w:val="00087AA8"/>
    <w:rsid w:val="00090DEB"/>
    <w:rsid w:val="00092691"/>
    <w:rsid w:val="000941E6"/>
    <w:rsid w:val="000948DD"/>
    <w:rsid w:val="00094A5F"/>
    <w:rsid w:val="00094D7A"/>
    <w:rsid w:val="00094E5B"/>
    <w:rsid w:val="00094F2E"/>
    <w:rsid w:val="00095102"/>
    <w:rsid w:val="00095430"/>
    <w:rsid w:val="000956F1"/>
    <w:rsid w:val="0009571C"/>
    <w:rsid w:val="00096CD8"/>
    <w:rsid w:val="00097648"/>
    <w:rsid w:val="000A0301"/>
    <w:rsid w:val="000A037F"/>
    <w:rsid w:val="000A0EEB"/>
    <w:rsid w:val="000A11EA"/>
    <w:rsid w:val="000A1C0A"/>
    <w:rsid w:val="000A1FF8"/>
    <w:rsid w:val="000A2889"/>
    <w:rsid w:val="000A4EA3"/>
    <w:rsid w:val="000A62FB"/>
    <w:rsid w:val="000A66F7"/>
    <w:rsid w:val="000A6ADC"/>
    <w:rsid w:val="000A7619"/>
    <w:rsid w:val="000A7973"/>
    <w:rsid w:val="000B035F"/>
    <w:rsid w:val="000B0B3D"/>
    <w:rsid w:val="000B2055"/>
    <w:rsid w:val="000B294E"/>
    <w:rsid w:val="000B2C27"/>
    <w:rsid w:val="000B2FA1"/>
    <w:rsid w:val="000B34E9"/>
    <w:rsid w:val="000B5069"/>
    <w:rsid w:val="000B695B"/>
    <w:rsid w:val="000B7D10"/>
    <w:rsid w:val="000C1103"/>
    <w:rsid w:val="000C3187"/>
    <w:rsid w:val="000C4351"/>
    <w:rsid w:val="000C4C17"/>
    <w:rsid w:val="000C5912"/>
    <w:rsid w:val="000C5C18"/>
    <w:rsid w:val="000C6A47"/>
    <w:rsid w:val="000C7CF6"/>
    <w:rsid w:val="000D0967"/>
    <w:rsid w:val="000D14DF"/>
    <w:rsid w:val="000D1BE7"/>
    <w:rsid w:val="000D402F"/>
    <w:rsid w:val="000D4868"/>
    <w:rsid w:val="000D5266"/>
    <w:rsid w:val="000D7536"/>
    <w:rsid w:val="000D79A6"/>
    <w:rsid w:val="000E28E8"/>
    <w:rsid w:val="000E2D2F"/>
    <w:rsid w:val="000E700D"/>
    <w:rsid w:val="000E7AA7"/>
    <w:rsid w:val="000E7E9F"/>
    <w:rsid w:val="000F17EC"/>
    <w:rsid w:val="000F1D00"/>
    <w:rsid w:val="000F325C"/>
    <w:rsid w:val="000F32A4"/>
    <w:rsid w:val="000F4448"/>
    <w:rsid w:val="000F5C83"/>
    <w:rsid w:val="000F5D89"/>
    <w:rsid w:val="000F6177"/>
    <w:rsid w:val="000F7869"/>
    <w:rsid w:val="0010012C"/>
    <w:rsid w:val="00100B6B"/>
    <w:rsid w:val="00101149"/>
    <w:rsid w:val="0010195F"/>
    <w:rsid w:val="001020A0"/>
    <w:rsid w:val="0010296C"/>
    <w:rsid w:val="00102EC5"/>
    <w:rsid w:val="0010469D"/>
    <w:rsid w:val="00104CF0"/>
    <w:rsid w:val="001058FE"/>
    <w:rsid w:val="0010607D"/>
    <w:rsid w:val="00106C13"/>
    <w:rsid w:val="0010786A"/>
    <w:rsid w:val="00110151"/>
    <w:rsid w:val="0011063D"/>
    <w:rsid w:val="0011163C"/>
    <w:rsid w:val="00111C70"/>
    <w:rsid w:val="00111F37"/>
    <w:rsid w:val="001120AC"/>
    <w:rsid w:val="00113961"/>
    <w:rsid w:val="00115C51"/>
    <w:rsid w:val="00116E26"/>
    <w:rsid w:val="0011785B"/>
    <w:rsid w:val="00117BE4"/>
    <w:rsid w:val="00120699"/>
    <w:rsid w:val="00122D17"/>
    <w:rsid w:val="00125066"/>
    <w:rsid w:val="001251BB"/>
    <w:rsid w:val="001262DB"/>
    <w:rsid w:val="00127F66"/>
    <w:rsid w:val="00130790"/>
    <w:rsid w:val="00131D0C"/>
    <w:rsid w:val="00131D96"/>
    <w:rsid w:val="0013405E"/>
    <w:rsid w:val="00137351"/>
    <w:rsid w:val="00140AE3"/>
    <w:rsid w:val="0014141B"/>
    <w:rsid w:val="00142037"/>
    <w:rsid w:val="00142795"/>
    <w:rsid w:val="00142F01"/>
    <w:rsid w:val="00146750"/>
    <w:rsid w:val="00150A74"/>
    <w:rsid w:val="00151BBF"/>
    <w:rsid w:val="00151FAB"/>
    <w:rsid w:val="001532EE"/>
    <w:rsid w:val="00153D35"/>
    <w:rsid w:val="001564C2"/>
    <w:rsid w:val="00157C48"/>
    <w:rsid w:val="00161690"/>
    <w:rsid w:val="0016187A"/>
    <w:rsid w:val="00163052"/>
    <w:rsid w:val="00163E82"/>
    <w:rsid w:val="00164966"/>
    <w:rsid w:val="00164CF7"/>
    <w:rsid w:val="00165108"/>
    <w:rsid w:val="001657A2"/>
    <w:rsid w:val="001659BC"/>
    <w:rsid w:val="00165E88"/>
    <w:rsid w:val="0016772B"/>
    <w:rsid w:val="00172B40"/>
    <w:rsid w:val="0017639A"/>
    <w:rsid w:val="00176B65"/>
    <w:rsid w:val="00176FFE"/>
    <w:rsid w:val="00177E6C"/>
    <w:rsid w:val="00180BB4"/>
    <w:rsid w:val="0018178E"/>
    <w:rsid w:val="00182263"/>
    <w:rsid w:val="001831EB"/>
    <w:rsid w:val="0018430A"/>
    <w:rsid w:val="00184D0F"/>
    <w:rsid w:val="00185150"/>
    <w:rsid w:val="001859BC"/>
    <w:rsid w:val="00190BDB"/>
    <w:rsid w:val="00190BF3"/>
    <w:rsid w:val="00191373"/>
    <w:rsid w:val="001913E8"/>
    <w:rsid w:val="00191FEA"/>
    <w:rsid w:val="00192A26"/>
    <w:rsid w:val="00192FD7"/>
    <w:rsid w:val="001933A2"/>
    <w:rsid w:val="00193DDF"/>
    <w:rsid w:val="00193ED6"/>
    <w:rsid w:val="00196029"/>
    <w:rsid w:val="001962B6"/>
    <w:rsid w:val="00196367"/>
    <w:rsid w:val="00196A03"/>
    <w:rsid w:val="00197CA9"/>
    <w:rsid w:val="001A06A9"/>
    <w:rsid w:val="001A0904"/>
    <w:rsid w:val="001A0A49"/>
    <w:rsid w:val="001A5157"/>
    <w:rsid w:val="001A5E1D"/>
    <w:rsid w:val="001A620C"/>
    <w:rsid w:val="001A6227"/>
    <w:rsid w:val="001A63DA"/>
    <w:rsid w:val="001B3928"/>
    <w:rsid w:val="001B3C44"/>
    <w:rsid w:val="001B4DFF"/>
    <w:rsid w:val="001B6C00"/>
    <w:rsid w:val="001B723D"/>
    <w:rsid w:val="001B7B58"/>
    <w:rsid w:val="001B7DCA"/>
    <w:rsid w:val="001C1C08"/>
    <w:rsid w:val="001C1C47"/>
    <w:rsid w:val="001C1F32"/>
    <w:rsid w:val="001C2807"/>
    <w:rsid w:val="001C2EAC"/>
    <w:rsid w:val="001C4777"/>
    <w:rsid w:val="001C4C3E"/>
    <w:rsid w:val="001C5335"/>
    <w:rsid w:val="001C71DC"/>
    <w:rsid w:val="001C723F"/>
    <w:rsid w:val="001D2D70"/>
    <w:rsid w:val="001D45CA"/>
    <w:rsid w:val="001D5775"/>
    <w:rsid w:val="001D74C5"/>
    <w:rsid w:val="001E0CC8"/>
    <w:rsid w:val="001E1323"/>
    <w:rsid w:val="001E1A4F"/>
    <w:rsid w:val="001E5025"/>
    <w:rsid w:val="001E64C9"/>
    <w:rsid w:val="001E6F01"/>
    <w:rsid w:val="001F1080"/>
    <w:rsid w:val="001F1140"/>
    <w:rsid w:val="001F1F30"/>
    <w:rsid w:val="001F2366"/>
    <w:rsid w:val="001F25A3"/>
    <w:rsid w:val="001F3617"/>
    <w:rsid w:val="001F3CB4"/>
    <w:rsid w:val="001F440D"/>
    <w:rsid w:val="001F6CB8"/>
    <w:rsid w:val="0020041D"/>
    <w:rsid w:val="0020187C"/>
    <w:rsid w:val="0020296D"/>
    <w:rsid w:val="0020324E"/>
    <w:rsid w:val="00203629"/>
    <w:rsid w:val="00204D0B"/>
    <w:rsid w:val="002054B0"/>
    <w:rsid w:val="00210818"/>
    <w:rsid w:val="00210C7A"/>
    <w:rsid w:val="002118A1"/>
    <w:rsid w:val="00214F4E"/>
    <w:rsid w:val="002157C4"/>
    <w:rsid w:val="00215E2F"/>
    <w:rsid w:val="002176A8"/>
    <w:rsid w:val="002178A2"/>
    <w:rsid w:val="002179F5"/>
    <w:rsid w:val="002222EB"/>
    <w:rsid w:val="00224503"/>
    <w:rsid w:val="002248C6"/>
    <w:rsid w:val="0022650F"/>
    <w:rsid w:val="002267DF"/>
    <w:rsid w:val="00233211"/>
    <w:rsid w:val="00235CC0"/>
    <w:rsid w:val="00235F9A"/>
    <w:rsid w:val="0023691F"/>
    <w:rsid w:val="0024033D"/>
    <w:rsid w:val="002410C6"/>
    <w:rsid w:val="002412A6"/>
    <w:rsid w:val="002417CE"/>
    <w:rsid w:val="002419E1"/>
    <w:rsid w:val="00241E44"/>
    <w:rsid w:val="00242025"/>
    <w:rsid w:val="0024311F"/>
    <w:rsid w:val="00244F63"/>
    <w:rsid w:val="00246438"/>
    <w:rsid w:val="00246633"/>
    <w:rsid w:val="00247ABD"/>
    <w:rsid w:val="002508B1"/>
    <w:rsid w:val="0025094B"/>
    <w:rsid w:val="0025106B"/>
    <w:rsid w:val="00252D62"/>
    <w:rsid w:val="0025361F"/>
    <w:rsid w:val="00254604"/>
    <w:rsid w:val="00254C2F"/>
    <w:rsid w:val="00255235"/>
    <w:rsid w:val="0025557E"/>
    <w:rsid w:val="00255D65"/>
    <w:rsid w:val="00256806"/>
    <w:rsid w:val="002568D2"/>
    <w:rsid w:val="00257EDA"/>
    <w:rsid w:val="00260877"/>
    <w:rsid w:val="00261A6B"/>
    <w:rsid w:val="00261A7B"/>
    <w:rsid w:val="00263A58"/>
    <w:rsid w:val="002647DA"/>
    <w:rsid w:val="00265529"/>
    <w:rsid w:val="00265766"/>
    <w:rsid w:val="00266A59"/>
    <w:rsid w:val="00270008"/>
    <w:rsid w:val="00270B5D"/>
    <w:rsid w:val="00270CCA"/>
    <w:rsid w:val="00272859"/>
    <w:rsid w:val="0027327C"/>
    <w:rsid w:val="00273BCE"/>
    <w:rsid w:val="00274000"/>
    <w:rsid w:val="002743A8"/>
    <w:rsid w:val="00275251"/>
    <w:rsid w:val="002807AF"/>
    <w:rsid w:val="00280AC0"/>
    <w:rsid w:val="0028122B"/>
    <w:rsid w:val="00281ABE"/>
    <w:rsid w:val="00281B87"/>
    <w:rsid w:val="00282D58"/>
    <w:rsid w:val="002832A7"/>
    <w:rsid w:val="00283C20"/>
    <w:rsid w:val="00283F37"/>
    <w:rsid w:val="00284086"/>
    <w:rsid w:val="002846BB"/>
    <w:rsid w:val="00287352"/>
    <w:rsid w:val="00290154"/>
    <w:rsid w:val="0029078C"/>
    <w:rsid w:val="00291F4A"/>
    <w:rsid w:val="002922CC"/>
    <w:rsid w:val="002947C5"/>
    <w:rsid w:val="0029588F"/>
    <w:rsid w:val="002967CD"/>
    <w:rsid w:val="0029694F"/>
    <w:rsid w:val="00296CE5"/>
    <w:rsid w:val="0029733B"/>
    <w:rsid w:val="002A3BA4"/>
    <w:rsid w:val="002A43E1"/>
    <w:rsid w:val="002A5C99"/>
    <w:rsid w:val="002A6E2E"/>
    <w:rsid w:val="002B01DC"/>
    <w:rsid w:val="002B0912"/>
    <w:rsid w:val="002B0A86"/>
    <w:rsid w:val="002B0E9B"/>
    <w:rsid w:val="002B365E"/>
    <w:rsid w:val="002B3FC6"/>
    <w:rsid w:val="002B3FCE"/>
    <w:rsid w:val="002B3FF5"/>
    <w:rsid w:val="002B40F9"/>
    <w:rsid w:val="002B5813"/>
    <w:rsid w:val="002B5AD6"/>
    <w:rsid w:val="002B5DD7"/>
    <w:rsid w:val="002B6404"/>
    <w:rsid w:val="002C003C"/>
    <w:rsid w:val="002C0AED"/>
    <w:rsid w:val="002C7093"/>
    <w:rsid w:val="002C79B4"/>
    <w:rsid w:val="002C7FED"/>
    <w:rsid w:val="002D16A0"/>
    <w:rsid w:val="002D28C1"/>
    <w:rsid w:val="002D47FF"/>
    <w:rsid w:val="002D5DEF"/>
    <w:rsid w:val="002D6221"/>
    <w:rsid w:val="002D633E"/>
    <w:rsid w:val="002D6B6E"/>
    <w:rsid w:val="002D76C0"/>
    <w:rsid w:val="002E1656"/>
    <w:rsid w:val="002E3465"/>
    <w:rsid w:val="002E3FC6"/>
    <w:rsid w:val="002E52D8"/>
    <w:rsid w:val="002E6664"/>
    <w:rsid w:val="002E7361"/>
    <w:rsid w:val="002F03C5"/>
    <w:rsid w:val="002F0714"/>
    <w:rsid w:val="002F118B"/>
    <w:rsid w:val="002F1788"/>
    <w:rsid w:val="002F1FF3"/>
    <w:rsid w:val="002F25E7"/>
    <w:rsid w:val="002F566A"/>
    <w:rsid w:val="002F6066"/>
    <w:rsid w:val="002F7370"/>
    <w:rsid w:val="002F7D7C"/>
    <w:rsid w:val="00300ADF"/>
    <w:rsid w:val="00300D72"/>
    <w:rsid w:val="003020B3"/>
    <w:rsid w:val="00302E96"/>
    <w:rsid w:val="00302FEB"/>
    <w:rsid w:val="00303526"/>
    <w:rsid w:val="003036A7"/>
    <w:rsid w:val="003062BF"/>
    <w:rsid w:val="00306CE6"/>
    <w:rsid w:val="00306F7D"/>
    <w:rsid w:val="003075F6"/>
    <w:rsid w:val="00310C9E"/>
    <w:rsid w:val="00312372"/>
    <w:rsid w:val="00312405"/>
    <w:rsid w:val="00313BBA"/>
    <w:rsid w:val="0031527A"/>
    <w:rsid w:val="0031535A"/>
    <w:rsid w:val="003161F1"/>
    <w:rsid w:val="003203A1"/>
    <w:rsid w:val="0032364D"/>
    <w:rsid w:val="003238EC"/>
    <w:rsid w:val="00325062"/>
    <w:rsid w:val="00325241"/>
    <w:rsid w:val="003265BF"/>
    <w:rsid w:val="00326AC9"/>
    <w:rsid w:val="00326F1D"/>
    <w:rsid w:val="00327DCA"/>
    <w:rsid w:val="003309C2"/>
    <w:rsid w:val="00330B0D"/>
    <w:rsid w:val="00331376"/>
    <w:rsid w:val="00331408"/>
    <w:rsid w:val="003320C7"/>
    <w:rsid w:val="00332115"/>
    <w:rsid w:val="003325E8"/>
    <w:rsid w:val="003336D6"/>
    <w:rsid w:val="00333D0D"/>
    <w:rsid w:val="00333FBB"/>
    <w:rsid w:val="00334304"/>
    <w:rsid w:val="00335DED"/>
    <w:rsid w:val="003400C2"/>
    <w:rsid w:val="00341819"/>
    <w:rsid w:val="003437B6"/>
    <w:rsid w:val="00347C28"/>
    <w:rsid w:val="00351BAA"/>
    <w:rsid w:val="00351EEB"/>
    <w:rsid w:val="0035268F"/>
    <w:rsid w:val="00352FA5"/>
    <w:rsid w:val="00352FDF"/>
    <w:rsid w:val="00354C78"/>
    <w:rsid w:val="00355719"/>
    <w:rsid w:val="00355915"/>
    <w:rsid w:val="00356599"/>
    <w:rsid w:val="0035708B"/>
    <w:rsid w:val="0035745A"/>
    <w:rsid w:val="00360153"/>
    <w:rsid w:val="00360A40"/>
    <w:rsid w:val="0036150E"/>
    <w:rsid w:val="003635A5"/>
    <w:rsid w:val="00365635"/>
    <w:rsid w:val="00365D30"/>
    <w:rsid w:val="00365D6D"/>
    <w:rsid w:val="003664A2"/>
    <w:rsid w:val="00370129"/>
    <w:rsid w:val="00371E13"/>
    <w:rsid w:val="00372D21"/>
    <w:rsid w:val="00372FF3"/>
    <w:rsid w:val="0037350A"/>
    <w:rsid w:val="00373602"/>
    <w:rsid w:val="00373919"/>
    <w:rsid w:val="00375671"/>
    <w:rsid w:val="003767A4"/>
    <w:rsid w:val="0037738E"/>
    <w:rsid w:val="003777DF"/>
    <w:rsid w:val="003778DF"/>
    <w:rsid w:val="003779C6"/>
    <w:rsid w:val="00377C25"/>
    <w:rsid w:val="00377C2C"/>
    <w:rsid w:val="0038051F"/>
    <w:rsid w:val="00380912"/>
    <w:rsid w:val="0038243F"/>
    <w:rsid w:val="00383863"/>
    <w:rsid w:val="00383E89"/>
    <w:rsid w:val="00385754"/>
    <w:rsid w:val="0038598A"/>
    <w:rsid w:val="00385BBD"/>
    <w:rsid w:val="0039207F"/>
    <w:rsid w:val="003938D3"/>
    <w:rsid w:val="00394DD6"/>
    <w:rsid w:val="0039719E"/>
    <w:rsid w:val="003A0135"/>
    <w:rsid w:val="003A140B"/>
    <w:rsid w:val="003A20A4"/>
    <w:rsid w:val="003A3D61"/>
    <w:rsid w:val="003A43AA"/>
    <w:rsid w:val="003A4412"/>
    <w:rsid w:val="003A49B4"/>
    <w:rsid w:val="003A6D6D"/>
    <w:rsid w:val="003A777E"/>
    <w:rsid w:val="003B033A"/>
    <w:rsid w:val="003B0A2C"/>
    <w:rsid w:val="003B11CB"/>
    <w:rsid w:val="003B1789"/>
    <w:rsid w:val="003B1C8D"/>
    <w:rsid w:val="003B5CFD"/>
    <w:rsid w:val="003C12B7"/>
    <w:rsid w:val="003C23E8"/>
    <w:rsid w:val="003C343C"/>
    <w:rsid w:val="003C4247"/>
    <w:rsid w:val="003C4AD9"/>
    <w:rsid w:val="003C5893"/>
    <w:rsid w:val="003C77CC"/>
    <w:rsid w:val="003D04B7"/>
    <w:rsid w:val="003D0942"/>
    <w:rsid w:val="003D2AC5"/>
    <w:rsid w:val="003D359A"/>
    <w:rsid w:val="003D417F"/>
    <w:rsid w:val="003D4180"/>
    <w:rsid w:val="003D4F0F"/>
    <w:rsid w:val="003D799F"/>
    <w:rsid w:val="003D7CFD"/>
    <w:rsid w:val="003E1983"/>
    <w:rsid w:val="003E304B"/>
    <w:rsid w:val="003E38EE"/>
    <w:rsid w:val="003E3A68"/>
    <w:rsid w:val="003E4091"/>
    <w:rsid w:val="003E421D"/>
    <w:rsid w:val="003E4C98"/>
    <w:rsid w:val="003E5169"/>
    <w:rsid w:val="003E5626"/>
    <w:rsid w:val="003E799F"/>
    <w:rsid w:val="003F0431"/>
    <w:rsid w:val="003F0888"/>
    <w:rsid w:val="003F2519"/>
    <w:rsid w:val="003F3AEC"/>
    <w:rsid w:val="003F3E9E"/>
    <w:rsid w:val="003F5278"/>
    <w:rsid w:val="003F6A46"/>
    <w:rsid w:val="004003A9"/>
    <w:rsid w:val="00402A56"/>
    <w:rsid w:val="0040332E"/>
    <w:rsid w:val="00403AFC"/>
    <w:rsid w:val="004051AC"/>
    <w:rsid w:val="00405619"/>
    <w:rsid w:val="00405A44"/>
    <w:rsid w:val="00405CEA"/>
    <w:rsid w:val="00405E9C"/>
    <w:rsid w:val="00406F23"/>
    <w:rsid w:val="00407950"/>
    <w:rsid w:val="00413206"/>
    <w:rsid w:val="00414B29"/>
    <w:rsid w:val="00414E0B"/>
    <w:rsid w:val="00416347"/>
    <w:rsid w:val="00416A32"/>
    <w:rsid w:val="00416CDC"/>
    <w:rsid w:val="004171E4"/>
    <w:rsid w:val="004174F6"/>
    <w:rsid w:val="00417EB7"/>
    <w:rsid w:val="004204EB"/>
    <w:rsid w:val="00420D2C"/>
    <w:rsid w:val="00421733"/>
    <w:rsid w:val="0042177C"/>
    <w:rsid w:val="004217F9"/>
    <w:rsid w:val="00422B0E"/>
    <w:rsid w:val="00427D73"/>
    <w:rsid w:val="00430DE2"/>
    <w:rsid w:val="004310FA"/>
    <w:rsid w:val="00431442"/>
    <w:rsid w:val="00431A43"/>
    <w:rsid w:val="0043356B"/>
    <w:rsid w:val="00433B2D"/>
    <w:rsid w:val="00435723"/>
    <w:rsid w:val="00435F58"/>
    <w:rsid w:val="004361D8"/>
    <w:rsid w:val="004414DC"/>
    <w:rsid w:val="00443360"/>
    <w:rsid w:val="00443918"/>
    <w:rsid w:val="004439F6"/>
    <w:rsid w:val="00443B2F"/>
    <w:rsid w:val="00443D53"/>
    <w:rsid w:val="004448D7"/>
    <w:rsid w:val="00444D1F"/>
    <w:rsid w:val="0044501C"/>
    <w:rsid w:val="0044502A"/>
    <w:rsid w:val="0044530E"/>
    <w:rsid w:val="0044576D"/>
    <w:rsid w:val="004469E6"/>
    <w:rsid w:val="00450490"/>
    <w:rsid w:val="004504AD"/>
    <w:rsid w:val="004508BE"/>
    <w:rsid w:val="004522B3"/>
    <w:rsid w:val="004527C2"/>
    <w:rsid w:val="0045616A"/>
    <w:rsid w:val="004569CA"/>
    <w:rsid w:val="00457036"/>
    <w:rsid w:val="0046274C"/>
    <w:rsid w:val="0046374D"/>
    <w:rsid w:val="00463BE1"/>
    <w:rsid w:val="00464EB1"/>
    <w:rsid w:val="004659DE"/>
    <w:rsid w:val="00467619"/>
    <w:rsid w:val="00467725"/>
    <w:rsid w:val="004731E3"/>
    <w:rsid w:val="00473953"/>
    <w:rsid w:val="00475F5F"/>
    <w:rsid w:val="00476034"/>
    <w:rsid w:val="004767ED"/>
    <w:rsid w:val="00477B0F"/>
    <w:rsid w:val="00477B94"/>
    <w:rsid w:val="004834FB"/>
    <w:rsid w:val="00483B87"/>
    <w:rsid w:val="00484BEB"/>
    <w:rsid w:val="00485624"/>
    <w:rsid w:val="0048771E"/>
    <w:rsid w:val="004878E7"/>
    <w:rsid w:val="00487C5B"/>
    <w:rsid w:val="00490847"/>
    <w:rsid w:val="00490CA1"/>
    <w:rsid w:val="00492CB2"/>
    <w:rsid w:val="00493788"/>
    <w:rsid w:val="00495111"/>
    <w:rsid w:val="004956DE"/>
    <w:rsid w:val="0049768E"/>
    <w:rsid w:val="004A0750"/>
    <w:rsid w:val="004A1A88"/>
    <w:rsid w:val="004A4C74"/>
    <w:rsid w:val="004A6CD1"/>
    <w:rsid w:val="004A6FD6"/>
    <w:rsid w:val="004A7244"/>
    <w:rsid w:val="004B0282"/>
    <w:rsid w:val="004B059F"/>
    <w:rsid w:val="004B0F7D"/>
    <w:rsid w:val="004B37BF"/>
    <w:rsid w:val="004B38A8"/>
    <w:rsid w:val="004B3E94"/>
    <w:rsid w:val="004B42CE"/>
    <w:rsid w:val="004B4A9D"/>
    <w:rsid w:val="004B5271"/>
    <w:rsid w:val="004B536B"/>
    <w:rsid w:val="004B608F"/>
    <w:rsid w:val="004B6FA4"/>
    <w:rsid w:val="004B7AC7"/>
    <w:rsid w:val="004B7B5C"/>
    <w:rsid w:val="004C2204"/>
    <w:rsid w:val="004C3F4E"/>
    <w:rsid w:val="004C42C4"/>
    <w:rsid w:val="004C46D9"/>
    <w:rsid w:val="004C5996"/>
    <w:rsid w:val="004C5BD4"/>
    <w:rsid w:val="004C6386"/>
    <w:rsid w:val="004C63D7"/>
    <w:rsid w:val="004C65D9"/>
    <w:rsid w:val="004C7B21"/>
    <w:rsid w:val="004D189D"/>
    <w:rsid w:val="004D27FE"/>
    <w:rsid w:val="004D3C7D"/>
    <w:rsid w:val="004D3D28"/>
    <w:rsid w:val="004D4566"/>
    <w:rsid w:val="004D45B9"/>
    <w:rsid w:val="004D4BAB"/>
    <w:rsid w:val="004D4F73"/>
    <w:rsid w:val="004D6988"/>
    <w:rsid w:val="004D71A2"/>
    <w:rsid w:val="004E07A6"/>
    <w:rsid w:val="004E1160"/>
    <w:rsid w:val="004E12ED"/>
    <w:rsid w:val="004E2A9B"/>
    <w:rsid w:val="004E30A3"/>
    <w:rsid w:val="004E4AB9"/>
    <w:rsid w:val="004E61EA"/>
    <w:rsid w:val="004E62BD"/>
    <w:rsid w:val="004E6B27"/>
    <w:rsid w:val="004E6E57"/>
    <w:rsid w:val="004F0261"/>
    <w:rsid w:val="004F0317"/>
    <w:rsid w:val="004F153D"/>
    <w:rsid w:val="004F27BA"/>
    <w:rsid w:val="004F394E"/>
    <w:rsid w:val="004F5454"/>
    <w:rsid w:val="004F5F37"/>
    <w:rsid w:val="004F7416"/>
    <w:rsid w:val="004F7582"/>
    <w:rsid w:val="00501E50"/>
    <w:rsid w:val="0050703B"/>
    <w:rsid w:val="00507D8C"/>
    <w:rsid w:val="005102C4"/>
    <w:rsid w:val="00512C11"/>
    <w:rsid w:val="005130C0"/>
    <w:rsid w:val="005148EF"/>
    <w:rsid w:val="00515367"/>
    <w:rsid w:val="00516F43"/>
    <w:rsid w:val="00517719"/>
    <w:rsid w:val="00517C81"/>
    <w:rsid w:val="00517DFA"/>
    <w:rsid w:val="00521BEE"/>
    <w:rsid w:val="0052229B"/>
    <w:rsid w:val="005246AC"/>
    <w:rsid w:val="00524932"/>
    <w:rsid w:val="00524AD7"/>
    <w:rsid w:val="005250BC"/>
    <w:rsid w:val="00526474"/>
    <w:rsid w:val="0052747A"/>
    <w:rsid w:val="005315CA"/>
    <w:rsid w:val="00532A4C"/>
    <w:rsid w:val="00532E06"/>
    <w:rsid w:val="005330E6"/>
    <w:rsid w:val="005351FC"/>
    <w:rsid w:val="0053591A"/>
    <w:rsid w:val="00536C34"/>
    <w:rsid w:val="00536EF9"/>
    <w:rsid w:val="005374FD"/>
    <w:rsid w:val="005402F7"/>
    <w:rsid w:val="005406CD"/>
    <w:rsid w:val="00541149"/>
    <w:rsid w:val="0054286C"/>
    <w:rsid w:val="00544A89"/>
    <w:rsid w:val="00544CED"/>
    <w:rsid w:val="00545289"/>
    <w:rsid w:val="00545AE7"/>
    <w:rsid w:val="00545BB6"/>
    <w:rsid w:val="00545C3E"/>
    <w:rsid w:val="0054684B"/>
    <w:rsid w:val="005473EF"/>
    <w:rsid w:val="00550E81"/>
    <w:rsid w:val="0055283B"/>
    <w:rsid w:val="005532F8"/>
    <w:rsid w:val="00553656"/>
    <w:rsid w:val="00553B2B"/>
    <w:rsid w:val="00554A1E"/>
    <w:rsid w:val="005552EC"/>
    <w:rsid w:val="00555901"/>
    <w:rsid w:val="005562DC"/>
    <w:rsid w:val="0055645B"/>
    <w:rsid w:val="005610FB"/>
    <w:rsid w:val="0056118A"/>
    <w:rsid w:val="0056210C"/>
    <w:rsid w:val="0056310C"/>
    <w:rsid w:val="00563A8C"/>
    <w:rsid w:val="00567CDB"/>
    <w:rsid w:val="00571CD0"/>
    <w:rsid w:val="00572022"/>
    <w:rsid w:val="00573344"/>
    <w:rsid w:val="00574629"/>
    <w:rsid w:val="00575011"/>
    <w:rsid w:val="0057513C"/>
    <w:rsid w:val="005801C3"/>
    <w:rsid w:val="00580EFE"/>
    <w:rsid w:val="00581CF5"/>
    <w:rsid w:val="00582399"/>
    <w:rsid w:val="00583AAC"/>
    <w:rsid w:val="00584769"/>
    <w:rsid w:val="00590CF4"/>
    <w:rsid w:val="00591678"/>
    <w:rsid w:val="00593827"/>
    <w:rsid w:val="0059426C"/>
    <w:rsid w:val="0059450A"/>
    <w:rsid w:val="00595A8E"/>
    <w:rsid w:val="00596E85"/>
    <w:rsid w:val="00597CCC"/>
    <w:rsid w:val="005A101F"/>
    <w:rsid w:val="005A1923"/>
    <w:rsid w:val="005A2711"/>
    <w:rsid w:val="005A38E1"/>
    <w:rsid w:val="005A3B72"/>
    <w:rsid w:val="005A5A3A"/>
    <w:rsid w:val="005A6031"/>
    <w:rsid w:val="005A78AE"/>
    <w:rsid w:val="005A7F71"/>
    <w:rsid w:val="005B1724"/>
    <w:rsid w:val="005B3BE6"/>
    <w:rsid w:val="005B3CDA"/>
    <w:rsid w:val="005B4959"/>
    <w:rsid w:val="005B4FF4"/>
    <w:rsid w:val="005B5C6C"/>
    <w:rsid w:val="005B64AB"/>
    <w:rsid w:val="005B6C98"/>
    <w:rsid w:val="005C0996"/>
    <w:rsid w:val="005C174D"/>
    <w:rsid w:val="005C2F0F"/>
    <w:rsid w:val="005C30DA"/>
    <w:rsid w:val="005C4EE9"/>
    <w:rsid w:val="005C6323"/>
    <w:rsid w:val="005C647C"/>
    <w:rsid w:val="005C6C96"/>
    <w:rsid w:val="005D015F"/>
    <w:rsid w:val="005D2531"/>
    <w:rsid w:val="005D25B9"/>
    <w:rsid w:val="005D303D"/>
    <w:rsid w:val="005D378E"/>
    <w:rsid w:val="005D39E9"/>
    <w:rsid w:val="005D4EAB"/>
    <w:rsid w:val="005D4FE5"/>
    <w:rsid w:val="005D5E78"/>
    <w:rsid w:val="005D68CA"/>
    <w:rsid w:val="005D7070"/>
    <w:rsid w:val="005D76C8"/>
    <w:rsid w:val="005D7FF2"/>
    <w:rsid w:val="005E1DFA"/>
    <w:rsid w:val="005E3C8B"/>
    <w:rsid w:val="005E40C8"/>
    <w:rsid w:val="005E4CBC"/>
    <w:rsid w:val="005E4FE6"/>
    <w:rsid w:val="005E5182"/>
    <w:rsid w:val="005E59FE"/>
    <w:rsid w:val="005E5D12"/>
    <w:rsid w:val="005E5E78"/>
    <w:rsid w:val="005E5FD0"/>
    <w:rsid w:val="005E603B"/>
    <w:rsid w:val="005E6DDD"/>
    <w:rsid w:val="005E70BC"/>
    <w:rsid w:val="005E74D5"/>
    <w:rsid w:val="005F1C2A"/>
    <w:rsid w:val="005F2332"/>
    <w:rsid w:val="005F4C87"/>
    <w:rsid w:val="005F696D"/>
    <w:rsid w:val="005F6D01"/>
    <w:rsid w:val="005F7490"/>
    <w:rsid w:val="00600034"/>
    <w:rsid w:val="006025ED"/>
    <w:rsid w:val="00602967"/>
    <w:rsid w:val="006035AA"/>
    <w:rsid w:val="00604DD5"/>
    <w:rsid w:val="00606237"/>
    <w:rsid w:val="00607556"/>
    <w:rsid w:val="00610A47"/>
    <w:rsid w:val="00610A5D"/>
    <w:rsid w:val="00610DEB"/>
    <w:rsid w:val="0061226A"/>
    <w:rsid w:val="006126D3"/>
    <w:rsid w:val="006139EF"/>
    <w:rsid w:val="00614161"/>
    <w:rsid w:val="006145B4"/>
    <w:rsid w:val="00615E01"/>
    <w:rsid w:val="00615E3C"/>
    <w:rsid w:val="00616215"/>
    <w:rsid w:val="00616E34"/>
    <w:rsid w:val="0061733F"/>
    <w:rsid w:val="0061786D"/>
    <w:rsid w:val="00617AA2"/>
    <w:rsid w:val="00617EF4"/>
    <w:rsid w:val="0062051D"/>
    <w:rsid w:val="0062080A"/>
    <w:rsid w:val="00620A19"/>
    <w:rsid w:val="00621705"/>
    <w:rsid w:val="00621812"/>
    <w:rsid w:val="00621920"/>
    <w:rsid w:val="0062239F"/>
    <w:rsid w:val="00623FAF"/>
    <w:rsid w:val="0062431B"/>
    <w:rsid w:val="0062466B"/>
    <w:rsid w:val="00626F97"/>
    <w:rsid w:val="006300D5"/>
    <w:rsid w:val="00630275"/>
    <w:rsid w:val="0063175C"/>
    <w:rsid w:val="006332F9"/>
    <w:rsid w:val="00633520"/>
    <w:rsid w:val="00634B61"/>
    <w:rsid w:val="00635490"/>
    <w:rsid w:val="0063553E"/>
    <w:rsid w:val="00636860"/>
    <w:rsid w:val="006400FE"/>
    <w:rsid w:val="006408CF"/>
    <w:rsid w:val="00640C78"/>
    <w:rsid w:val="00641ECB"/>
    <w:rsid w:val="0064210C"/>
    <w:rsid w:val="00643B93"/>
    <w:rsid w:val="00644F9C"/>
    <w:rsid w:val="00645F0C"/>
    <w:rsid w:val="006474CC"/>
    <w:rsid w:val="006504BD"/>
    <w:rsid w:val="006513CC"/>
    <w:rsid w:val="0065195D"/>
    <w:rsid w:val="00651D0C"/>
    <w:rsid w:val="00651D67"/>
    <w:rsid w:val="00651E21"/>
    <w:rsid w:val="00652641"/>
    <w:rsid w:val="00652687"/>
    <w:rsid w:val="00654BC8"/>
    <w:rsid w:val="00654E9E"/>
    <w:rsid w:val="0065505C"/>
    <w:rsid w:val="00655296"/>
    <w:rsid w:val="00655A86"/>
    <w:rsid w:val="0065721E"/>
    <w:rsid w:val="0065788A"/>
    <w:rsid w:val="00662224"/>
    <w:rsid w:val="006633C6"/>
    <w:rsid w:val="00663A47"/>
    <w:rsid w:val="006641E0"/>
    <w:rsid w:val="00664307"/>
    <w:rsid w:val="00664FFA"/>
    <w:rsid w:val="00665F8B"/>
    <w:rsid w:val="00667BC8"/>
    <w:rsid w:val="00667E50"/>
    <w:rsid w:val="006716AC"/>
    <w:rsid w:val="0067229C"/>
    <w:rsid w:val="006744B2"/>
    <w:rsid w:val="00674DE6"/>
    <w:rsid w:val="006750DD"/>
    <w:rsid w:val="0067526A"/>
    <w:rsid w:val="00676796"/>
    <w:rsid w:val="00682889"/>
    <w:rsid w:val="006837D8"/>
    <w:rsid w:val="006853C3"/>
    <w:rsid w:val="00685529"/>
    <w:rsid w:val="00685688"/>
    <w:rsid w:val="00685BE2"/>
    <w:rsid w:val="00690AFA"/>
    <w:rsid w:val="00693596"/>
    <w:rsid w:val="00693E54"/>
    <w:rsid w:val="006947D3"/>
    <w:rsid w:val="006954CC"/>
    <w:rsid w:val="00696DA8"/>
    <w:rsid w:val="00697015"/>
    <w:rsid w:val="0069726D"/>
    <w:rsid w:val="006A003E"/>
    <w:rsid w:val="006A05B8"/>
    <w:rsid w:val="006A18FF"/>
    <w:rsid w:val="006A251B"/>
    <w:rsid w:val="006A4156"/>
    <w:rsid w:val="006A574C"/>
    <w:rsid w:val="006A5932"/>
    <w:rsid w:val="006A5C6C"/>
    <w:rsid w:val="006A6060"/>
    <w:rsid w:val="006A6DC3"/>
    <w:rsid w:val="006A6E06"/>
    <w:rsid w:val="006A76A2"/>
    <w:rsid w:val="006B1114"/>
    <w:rsid w:val="006B2E3D"/>
    <w:rsid w:val="006B4061"/>
    <w:rsid w:val="006B606A"/>
    <w:rsid w:val="006B6682"/>
    <w:rsid w:val="006B71DE"/>
    <w:rsid w:val="006B725B"/>
    <w:rsid w:val="006C101D"/>
    <w:rsid w:val="006C146C"/>
    <w:rsid w:val="006C1ACE"/>
    <w:rsid w:val="006C1EE7"/>
    <w:rsid w:val="006C2834"/>
    <w:rsid w:val="006C2EE4"/>
    <w:rsid w:val="006C2F73"/>
    <w:rsid w:val="006C3165"/>
    <w:rsid w:val="006C4390"/>
    <w:rsid w:val="006C4584"/>
    <w:rsid w:val="006C4884"/>
    <w:rsid w:val="006C4CC8"/>
    <w:rsid w:val="006C7A75"/>
    <w:rsid w:val="006C7F27"/>
    <w:rsid w:val="006D0BF1"/>
    <w:rsid w:val="006D22ED"/>
    <w:rsid w:val="006D2B55"/>
    <w:rsid w:val="006D2CB3"/>
    <w:rsid w:val="006D3378"/>
    <w:rsid w:val="006D5B33"/>
    <w:rsid w:val="006D5D5A"/>
    <w:rsid w:val="006D613E"/>
    <w:rsid w:val="006D6237"/>
    <w:rsid w:val="006D63E0"/>
    <w:rsid w:val="006E081C"/>
    <w:rsid w:val="006E0A70"/>
    <w:rsid w:val="006E1339"/>
    <w:rsid w:val="006E192B"/>
    <w:rsid w:val="006E2F47"/>
    <w:rsid w:val="006E3922"/>
    <w:rsid w:val="006E3D48"/>
    <w:rsid w:val="006E49A6"/>
    <w:rsid w:val="006E7679"/>
    <w:rsid w:val="006F1E10"/>
    <w:rsid w:val="006F5E9A"/>
    <w:rsid w:val="006F639F"/>
    <w:rsid w:val="006F6D82"/>
    <w:rsid w:val="006F7F54"/>
    <w:rsid w:val="00700CBD"/>
    <w:rsid w:val="00701D59"/>
    <w:rsid w:val="00702BAF"/>
    <w:rsid w:val="00704745"/>
    <w:rsid w:val="00704A35"/>
    <w:rsid w:val="007070B4"/>
    <w:rsid w:val="00710EEA"/>
    <w:rsid w:val="007110C1"/>
    <w:rsid w:val="00712143"/>
    <w:rsid w:val="007145A0"/>
    <w:rsid w:val="00714AB7"/>
    <w:rsid w:val="0071628D"/>
    <w:rsid w:val="00716F5A"/>
    <w:rsid w:val="00720538"/>
    <w:rsid w:val="007212CA"/>
    <w:rsid w:val="00721354"/>
    <w:rsid w:val="0072230D"/>
    <w:rsid w:val="00723D57"/>
    <w:rsid w:val="00725054"/>
    <w:rsid w:val="007259F2"/>
    <w:rsid w:val="0072753A"/>
    <w:rsid w:val="007276BE"/>
    <w:rsid w:val="00730D7D"/>
    <w:rsid w:val="007310AF"/>
    <w:rsid w:val="00732F2D"/>
    <w:rsid w:val="00734EF9"/>
    <w:rsid w:val="007350CF"/>
    <w:rsid w:val="00735A0A"/>
    <w:rsid w:val="0073600A"/>
    <w:rsid w:val="00736124"/>
    <w:rsid w:val="007367B1"/>
    <w:rsid w:val="00736922"/>
    <w:rsid w:val="00740743"/>
    <w:rsid w:val="00743567"/>
    <w:rsid w:val="00743D11"/>
    <w:rsid w:val="00744B87"/>
    <w:rsid w:val="007453D0"/>
    <w:rsid w:val="00746237"/>
    <w:rsid w:val="007477A6"/>
    <w:rsid w:val="00747DC4"/>
    <w:rsid w:val="0075248E"/>
    <w:rsid w:val="0075337E"/>
    <w:rsid w:val="00753F36"/>
    <w:rsid w:val="00755342"/>
    <w:rsid w:val="0075535D"/>
    <w:rsid w:val="0075585A"/>
    <w:rsid w:val="00757206"/>
    <w:rsid w:val="00761814"/>
    <w:rsid w:val="0076202D"/>
    <w:rsid w:val="00764E76"/>
    <w:rsid w:val="00765D11"/>
    <w:rsid w:val="007661DE"/>
    <w:rsid w:val="00767BF9"/>
    <w:rsid w:val="00771F86"/>
    <w:rsid w:val="007721CD"/>
    <w:rsid w:val="007729DB"/>
    <w:rsid w:val="00773294"/>
    <w:rsid w:val="00774B01"/>
    <w:rsid w:val="00774EBF"/>
    <w:rsid w:val="0077639D"/>
    <w:rsid w:val="0077692A"/>
    <w:rsid w:val="0077766A"/>
    <w:rsid w:val="0078066C"/>
    <w:rsid w:val="007816B2"/>
    <w:rsid w:val="00782FDB"/>
    <w:rsid w:val="00783825"/>
    <w:rsid w:val="00783EC1"/>
    <w:rsid w:val="0078431C"/>
    <w:rsid w:val="0078444A"/>
    <w:rsid w:val="00784B62"/>
    <w:rsid w:val="00784E47"/>
    <w:rsid w:val="00785918"/>
    <w:rsid w:val="00786306"/>
    <w:rsid w:val="00787536"/>
    <w:rsid w:val="00790108"/>
    <w:rsid w:val="00791715"/>
    <w:rsid w:val="00794384"/>
    <w:rsid w:val="0079550C"/>
    <w:rsid w:val="00795A06"/>
    <w:rsid w:val="00797224"/>
    <w:rsid w:val="00797A0C"/>
    <w:rsid w:val="007A3485"/>
    <w:rsid w:val="007A52FF"/>
    <w:rsid w:val="007B05BF"/>
    <w:rsid w:val="007B0BEC"/>
    <w:rsid w:val="007B1120"/>
    <w:rsid w:val="007B1BCD"/>
    <w:rsid w:val="007B1E2F"/>
    <w:rsid w:val="007B2958"/>
    <w:rsid w:val="007B378E"/>
    <w:rsid w:val="007B44FD"/>
    <w:rsid w:val="007B478A"/>
    <w:rsid w:val="007B4805"/>
    <w:rsid w:val="007B541A"/>
    <w:rsid w:val="007B59DC"/>
    <w:rsid w:val="007B5E5E"/>
    <w:rsid w:val="007B7B11"/>
    <w:rsid w:val="007C0D85"/>
    <w:rsid w:val="007C2E38"/>
    <w:rsid w:val="007C3A0C"/>
    <w:rsid w:val="007C5256"/>
    <w:rsid w:val="007C5E28"/>
    <w:rsid w:val="007C607D"/>
    <w:rsid w:val="007C6D8E"/>
    <w:rsid w:val="007D082B"/>
    <w:rsid w:val="007D0D57"/>
    <w:rsid w:val="007D121D"/>
    <w:rsid w:val="007D1B46"/>
    <w:rsid w:val="007D29A8"/>
    <w:rsid w:val="007D3CDF"/>
    <w:rsid w:val="007D4297"/>
    <w:rsid w:val="007D4445"/>
    <w:rsid w:val="007D4F9F"/>
    <w:rsid w:val="007D5B16"/>
    <w:rsid w:val="007D65BF"/>
    <w:rsid w:val="007D746F"/>
    <w:rsid w:val="007E1275"/>
    <w:rsid w:val="007E1607"/>
    <w:rsid w:val="007E197E"/>
    <w:rsid w:val="007E2145"/>
    <w:rsid w:val="007E3B59"/>
    <w:rsid w:val="007E4883"/>
    <w:rsid w:val="007E4FAD"/>
    <w:rsid w:val="007E525A"/>
    <w:rsid w:val="007E72C1"/>
    <w:rsid w:val="007F3739"/>
    <w:rsid w:val="007F37BB"/>
    <w:rsid w:val="007F3A30"/>
    <w:rsid w:val="007F3A4A"/>
    <w:rsid w:val="007F4209"/>
    <w:rsid w:val="007F4C35"/>
    <w:rsid w:val="007F618C"/>
    <w:rsid w:val="007F66A2"/>
    <w:rsid w:val="007F7F11"/>
    <w:rsid w:val="008001F2"/>
    <w:rsid w:val="00800EA5"/>
    <w:rsid w:val="00801E19"/>
    <w:rsid w:val="008030B1"/>
    <w:rsid w:val="00803746"/>
    <w:rsid w:val="008040CF"/>
    <w:rsid w:val="008045ED"/>
    <w:rsid w:val="008056F1"/>
    <w:rsid w:val="00810368"/>
    <w:rsid w:val="008111A5"/>
    <w:rsid w:val="00811ADA"/>
    <w:rsid w:val="008125FF"/>
    <w:rsid w:val="00812DE0"/>
    <w:rsid w:val="00812DE1"/>
    <w:rsid w:val="008133F5"/>
    <w:rsid w:val="00813CF1"/>
    <w:rsid w:val="00814C73"/>
    <w:rsid w:val="00815949"/>
    <w:rsid w:val="0081720A"/>
    <w:rsid w:val="00817310"/>
    <w:rsid w:val="0082085E"/>
    <w:rsid w:val="00821860"/>
    <w:rsid w:val="00821FA9"/>
    <w:rsid w:val="00822017"/>
    <w:rsid w:val="008231AD"/>
    <w:rsid w:val="00823728"/>
    <w:rsid w:val="0082555D"/>
    <w:rsid w:val="00825C31"/>
    <w:rsid w:val="00826738"/>
    <w:rsid w:val="008311F2"/>
    <w:rsid w:val="008319FE"/>
    <w:rsid w:val="00831B7F"/>
    <w:rsid w:val="008320FB"/>
    <w:rsid w:val="008327C3"/>
    <w:rsid w:val="008344BE"/>
    <w:rsid w:val="008354AF"/>
    <w:rsid w:val="008357C8"/>
    <w:rsid w:val="008362AF"/>
    <w:rsid w:val="00836BD4"/>
    <w:rsid w:val="00836BD7"/>
    <w:rsid w:val="008406F3"/>
    <w:rsid w:val="00840F19"/>
    <w:rsid w:val="00841730"/>
    <w:rsid w:val="0084260C"/>
    <w:rsid w:val="00843038"/>
    <w:rsid w:val="008454C8"/>
    <w:rsid w:val="00845C26"/>
    <w:rsid w:val="00846DD4"/>
    <w:rsid w:val="00846F77"/>
    <w:rsid w:val="00850171"/>
    <w:rsid w:val="00851C70"/>
    <w:rsid w:val="00851FF6"/>
    <w:rsid w:val="00852778"/>
    <w:rsid w:val="0085458C"/>
    <w:rsid w:val="00856351"/>
    <w:rsid w:val="0085687E"/>
    <w:rsid w:val="00857427"/>
    <w:rsid w:val="00860919"/>
    <w:rsid w:val="00860EFE"/>
    <w:rsid w:val="008615AB"/>
    <w:rsid w:val="00862142"/>
    <w:rsid w:val="008626C7"/>
    <w:rsid w:val="00862B14"/>
    <w:rsid w:val="0086313C"/>
    <w:rsid w:val="00863DE4"/>
    <w:rsid w:val="00864368"/>
    <w:rsid w:val="00865637"/>
    <w:rsid w:val="00865DCB"/>
    <w:rsid w:val="008661C8"/>
    <w:rsid w:val="008674B0"/>
    <w:rsid w:val="0087088B"/>
    <w:rsid w:val="00870E58"/>
    <w:rsid w:val="00873B7D"/>
    <w:rsid w:val="0087714B"/>
    <w:rsid w:val="00877483"/>
    <w:rsid w:val="008774FA"/>
    <w:rsid w:val="00880C1A"/>
    <w:rsid w:val="0088178D"/>
    <w:rsid w:val="00883614"/>
    <w:rsid w:val="0088393A"/>
    <w:rsid w:val="0088518E"/>
    <w:rsid w:val="00886284"/>
    <w:rsid w:val="008865EB"/>
    <w:rsid w:val="008874B1"/>
    <w:rsid w:val="00890BBA"/>
    <w:rsid w:val="008916CF"/>
    <w:rsid w:val="00891750"/>
    <w:rsid w:val="008918C0"/>
    <w:rsid w:val="00893308"/>
    <w:rsid w:val="008939D8"/>
    <w:rsid w:val="008940C5"/>
    <w:rsid w:val="008942D4"/>
    <w:rsid w:val="008A1C23"/>
    <w:rsid w:val="008A29A4"/>
    <w:rsid w:val="008A2C0A"/>
    <w:rsid w:val="008A4B70"/>
    <w:rsid w:val="008A53C0"/>
    <w:rsid w:val="008A6A5B"/>
    <w:rsid w:val="008A6F25"/>
    <w:rsid w:val="008B0279"/>
    <w:rsid w:val="008B30FB"/>
    <w:rsid w:val="008B34D9"/>
    <w:rsid w:val="008B4F0C"/>
    <w:rsid w:val="008B5D3F"/>
    <w:rsid w:val="008B6860"/>
    <w:rsid w:val="008B6ED0"/>
    <w:rsid w:val="008B6EE3"/>
    <w:rsid w:val="008C0617"/>
    <w:rsid w:val="008C168D"/>
    <w:rsid w:val="008C2CB5"/>
    <w:rsid w:val="008C32D6"/>
    <w:rsid w:val="008C3427"/>
    <w:rsid w:val="008C48C6"/>
    <w:rsid w:val="008C4AC9"/>
    <w:rsid w:val="008C4EF1"/>
    <w:rsid w:val="008C5DDC"/>
    <w:rsid w:val="008D4588"/>
    <w:rsid w:val="008D481D"/>
    <w:rsid w:val="008D4847"/>
    <w:rsid w:val="008D4CCD"/>
    <w:rsid w:val="008D547B"/>
    <w:rsid w:val="008D57D5"/>
    <w:rsid w:val="008E05AA"/>
    <w:rsid w:val="008E3B3A"/>
    <w:rsid w:val="008E3EC7"/>
    <w:rsid w:val="008E54DA"/>
    <w:rsid w:val="008E5F52"/>
    <w:rsid w:val="008E61FF"/>
    <w:rsid w:val="008E62A1"/>
    <w:rsid w:val="008E6930"/>
    <w:rsid w:val="008F0D5D"/>
    <w:rsid w:val="008F11B6"/>
    <w:rsid w:val="008F4525"/>
    <w:rsid w:val="008F493D"/>
    <w:rsid w:val="008F59A8"/>
    <w:rsid w:val="00900270"/>
    <w:rsid w:val="009005A5"/>
    <w:rsid w:val="009011C4"/>
    <w:rsid w:val="00902244"/>
    <w:rsid w:val="00902852"/>
    <w:rsid w:val="009039B9"/>
    <w:rsid w:val="009041B8"/>
    <w:rsid w:val="009067B8"/>
    <w:rsid w:val="009067D5"/>
    <w:rsid w:val="00907532"/>
    <w:rsid w:val="009107E8"/>
    <w:rsid w:val="00910D74"/>
    <w:rsid w:val="00912CB4"/>
    <w:rsid w:val="00914F75"/>
    <w:rsid w:val="00917568"/>
    <w:rsid w:val="00917627"/>
    <w:rsid w:val="00917D36"/>
    <w:rsid w:val="00920AA7"/>
    <w:rsid w:val="00920D74"/>
    <w:rsid w:val="00920E17"/>
    <w:rsid w:val="009218D5"/>
    <w:rsid w:val="009223DC"/>
    <w:rsid w:val="00923254"/>
    <w:rsid w:val="00923FF4"/>
    <w:rsid w:val="009247B0"/>
    <w:rsid w:val="009249D3"/>
    <w:rsid w:val="009254D6"/>
    <w:rsid w:val="00926E63"/>
    <w:rsid w:val="00927D9B"/>
    <w:rsid w:val="009307D8"/>
    <w:rsid w:val="00930F9F"/>
    <w:rsid w:val="00930FCF"/>
    <w:rsid w:val="00935108"/>
    <w:rsid w:val="00935B3E"/>
    <w:rsid w:val="00936E21"/>
    <w:rsid w:val="00937DE9"/>
    <w:rsid w:val="00940681"/>
    <w:rsid w:val="00940C6A"/>
    <w:rsid w:val="00941890"/>
    <w:rsid w:val="00942CD6"/>
    <w:rsid w:val="0094507F"/>
    <w:rsid w:val="0094529B"/>
    <w:rsid w:val="009456E7"/>
    <w:rsid w:val="009473B2"/>
    <w:rsid w:val="009503F0"/>
    <w:rsid w:val="00950850"/>
    <w:rsid w:val="00952C71"/>
    <w:rsid w:val="009549DB"/>
    <w:rsid w:val="00954BE6"/>
    <w:rsid w:val="00955842"/>
    <w:rsid w:val="00955B9C"/>
    <w:rsid w:val="009571BB"/>
    <w:rsid w:val="009621D0"/>
    <w:rsid w:val="009625A6"/>
    <w:rsid w:val="00964E3F"/>
    <w:rsid w:val="00970BAC"/>
    <w:rsid w:val="0097171D"/>
    <w:rsid w:val="00972B63"/>
    <w:rsid w:val="009749F9"/>
    <w:rsid w:val="00974B86"/>
    <w:rsid w:val="009756D7"/>
    <w:rsid w:val="00975D98"/>
    <w:rsid w:val="009777E4"/>
    <w:rsid w:val="00977B70"/>
    <w:rsid w:val="00977CCE"/>
    <w:rsid w:val="009808D0"/>
    <w:rsid w:val="00982CB0"/>
    <w:rsid w:val="009830D7"/>
    <w:rsid w:val="00983854"/>
    <w:rsid w:val="00983D4F"/>
    <w:rsid w:val="00984697"/>
    <w:rsid w:val="0098475E"/>
    <w:rsid w:val="00985BFD"/>
    <w:rsid w:val="009862F5"/>
    <w:rsid w:val="009870BB"/>
    <w:rsid w:val="00987B20"/>
    <w:rsid w:val="00993784"/>
    <w:rsid w:val="00994FB4"/>
    <w:rsid w:val="0099605F"/>
    <w:rsid w:val="009960BA"/>
    <w:rsid w:val="009967FD"/>
    <w:rsid w:val="00997EF6"/>
    <w:rsid w:val="009A149D"/>
    <w:rsid w:val="009A256D"/>
    <w:rsid w:val="009A2A17"/>
    <w:rsid w:val="009A3129"/>
    <w:rsid w:val="009A46F8"/>
    <w:rsid w:val="009A5436"/>
    <w:rsid w:val="009A6855"/>
    <w:rsid w:val="009A6ED4"/>
    <w:rsid w:val="009B1C93"/>
    <w:rsid w:val="009B1DE7"/>
    <w:rsid w:val="009B3E56"/>
    <w:rsid w:val="009B5760"/>
    <w:rsid w:val="009B6FAC"/>
    <w:rsid w:val="009B73C5"/>
    <w:rsid w:val="009C130E"/>
    <w:rsid w:val="009C1525"/>
    <w:rsid w:val="009C2F96"/>
    <w:rsid w:val="009C31F1"/>
    <w:rsid w:val="009C32B1"/>
    <w:rsid w:val="009C391A"/>
    <w:rsid w:val="009C52F0"/>
    <w:rsid w:val="009C54B0"/>
    <w:rsid w:val="009C54FE"/>
    <w:rsid w:val="009C7EB4"/>
    <w:rsid w:val="009D1B0D"/>
    <w:rsid w:val="009D5F56"/>
    <w:rsid w:val="009D704C"/>
    <w:rsid w:val="009D7F04"/>
    <w:rsid w:val="009E0C13"/>
    <w:rsid w:val="009E4F6E"/>
    <w:rsid w:val="009E5533"/>
    <w:rsid w:val="009E620B"/>
    <w:rsid w:val="009E7432"/>
    <w:rsid w:val="009E7ECE"/>
    <w:rsid w:val="009F1687"/>
    <w:rsid w:val="009F1D4F"/>
    <w:rsid w:val="009F1E87"/>
    <w:rsid w:val="009F2D55"/>
    <w:rsid w:val="009F33AC"/>
    <w:rsid w:val="009F4968"/>
    <w:rsid w:val="009F4D43"/>
    <w:rsid w:val="009F544D"/>
    <w:rsid w:val="009F62A2"/>
    <w:rsid w:val="009F666A"/>
    <w:rsid w:val="009F7224"/>
    <w:rsid w:val="00A00183"/>
    <w:rsid w:val="00A01AD2"/>
    <w:rsid w:val="00A0538C"/>
    <w:rsid w:val="00A0745C"/>
    <w:rsid w:val="00A103A1"/>
    <w:rsid w:val="00A12004"/>
    <w:rsid w:val="00A12627"/>
    <w:rsid w:val="00A131F3"/>
    <w:rsid w:val="00A138BA"/>
    <w:rsid w:val="00A159EF"/>
    <w:rsid w:val="00A17EBB"/>
    <w:rsid w:val="00A21012"/>
    <w:rsid w:val="00A21CA5"/>
    <w:rsid w:val="00A21E18"/>
    <w:rsid w:val="00A22517"/>
    <w:rsid w:val="00A2322E"/>
    <w:rsid w:val="00A25369"/>
    <w:rsid w:val="00A25E2E"/>
    <w:rsid w:val="00A26582"/>
    <w:rsid w:val="00A2783C"/>
    <w:rsid w:val="00A279C3"/>
    <w:rsid w:val="00A3021C"/>
    <w:rsid w:val="00A32A26"/>
    <w:rsid w:val="00A32C90"/>
    <w:rsid w:val="00A33B7F"/>
    <w:rsid w:val="00A34784"/>
    <w:rsid w:val="00A360D3"/>
    <w:rsid w:val="00A36783"/>
    <w:rsid w:val="00A40B79"/>
    <w:rsid w:val="00A40F84"/>
    <w:rsid w:val="00A43B18"/>
    <w:rsid w:val="00A51CB9"/>
    <w:rsid w:val="00A51ECD"/>
    <w:rsid w:val="00A5327F"/>
    <w:rsid w:val="00A53378"/>
    <w:rsid w:val="00A533A9"/>
    <w:rsid w:val="00A535FC"/>
    <w:rsid w:val="00A54B2D"/>
    <w:rsid w:val="00A5500D"/>
    <w:rsid w:val="00A550C0"/>
    <w:rsid w:val="00A560C6"/>
    <w:rsid w:val="00A57519"/>
    <w:rsid w:val="00A60ECE"/>
    <w:rsid w:val="00A61042"/>
    <w:rsid w:val="00A627F8"/>
    <w:rsid w:val="00A63160"/>
    <w:rsid w:val="00A643BB"/>
    <w:rsid w:val="00A656F2"/>
    <w:rsid w:val="00A65AE2"/>
    <w:rsid w:val="00A66C3D"/>
    <w:rsid w:val="00A66E8A"/>
    <w:rsid w:val="00A67983"/>
    <w:rsid w:val="00A708FE"/>
    <w:rsid w:val="00A71461"/>
    <w:rsid w:val="00A7193F"/>
    <w:rsid w:val="00A728BA"/>
    <w:rsid w:val="00A728E2"/>
    <w:rsid w:val="00A72A1D"/>
    <w:rsid w:val="00A73096"/>
    <w:rsid w:val="00A75CE0"/>
    <w:rsid w:val="00A76A8A"/>
    <w:rsid w:val="00A77A00"/>
    <w:rsid w:val="00A8042C"/>
    <w:rsid w:val="00A81C06"/>
    <w:rsid w:val="00A83D71"/>
    <w:rsid w:val="00A84F9D"/>
    <w:rsid w:val="00A85AAE"/>
    <w:rsid w:val="00A86AD8"/>
    <w:rsid w:val="00A90689"/>
    <w:rsid w:val="00A91232"/>
    <w:rsid w:val="00A91F39"/>
    <w:rsid w:val="00A93154"/>
    <w:rsid w:val="00A9342F"/>
    <w:rsid w:val="00A9434C"/>
    <w:rsid w:val="00A95E98"/>
    <w:rsid w:val="00A95EBB"/>
    <w:rsid w:val="00A97DBA"/>
    <w:rsid w:val="00A97EC1"/>
    <w:rsid w:val="00AA1BE6"/>
    <w:rsid w:val="00AA1C7D"/>
    <w:rsid w:val="00AA4013"/>
    <w:rsid w:val="00AA4581"/>
    <w:rsid w:val="00AA5558"/>
    <w:rsid w:val="00AA58ED"/>
    <w:rsid w:val="00AA60EA"/>
    <w:rsid w:val="00AA620B"/>
    <w:rsid w:val="00AA6568"/>
    <w:rsid w:val="00AA7089"/>
    <w:rsid w:val="00AA7564"/>
    <w:rsid w:val="00AA7E3F"/>
    <w:rsid w:val="00AB0D5E"/>
    <w:rsid w:val="00AB2903"/>
    <w:rsid w:val="00AB2A28"/>
    <w:rsid w:val="00AB3EA7"/>
    <w:rsid w:val="00AB4DAF"/>
    <w:rsid w:val="00AB71F2"/>
    <w:rsid w:val="00AB7A4A"/>
    <w:rsid w:val="00AC09D5"/>
    <w:rsid w:val="00AC0A62"/>
    <w:rsid w:val="00AC0BCE"/>
    <w:rsid w:val="00AC0F39"/>
    <w:rsid w:val="00AC197B"/>
    <w:rsid w:val="00AC1DD3"/>
    <w:rsid w:val="00AC2047"/>
    <w:rsid w:val="00AC4159"/>
    <w:rsid w:val="00AC4906"/>
    <w:rsid w:val="00AC492F"/>
    <w:rsid w:val="00AC4AAD"/>
    <w:rsid w:val="00AC4CA7"/>
    <w:rsid w:val="00AC702D"/>
    <w:rsid w:val="00AC77DA"/>
    <w:rsid w:val="00AD09B6"/>
    <w:rsid w:val="00AD0B81"/>
    <w:rsid w:val="00AD0EEB"/>
    <w:rsid w:val="00AD13E2"/>
    <w:rsid w:val="00AD1CAF"/>
    <w:rsid w:val="00AD40E0"/>
    <w:rsid w:val="00AD5219"/>
    <w:rsid w:val="00AD5274"/>
    <w:rsid w:val="00AD762C"/>
    <w:rsid w:val="00AD78C7"/>
    <w:rsid w:val="00AE0502"/>
    <w:rsid w:val="00AE0F86"/>
    <w:rsid w:val="00AE309B"/>
    <w:rsid w:val="00AE318A"/>
    <w:rsid w:val="00AE49AF"/>
    <w:rsid w:val="00AE5AA1"/>
    <w:rsid w:val="00AE5CB3"/>
    <w:rsid w:val="00AE5D9E"/>
    <w:rsid w:val="00AE6DD3"/>
    <w:rsid w:val="00AE6DD9"/>
    <w:rsid w:val="00AE702E"/>
    <w:rsid w:val="00AF0354"/>
    <w:rsid w:val="00AF08FE"/>
    <w:rsid w:val="00AF093F"/>
    <w:rsid w:val="00AF0E83"/>
    <w:rsid w:val="00AF138C"/>
    <w:rsid w:val="00AF1562"/>
    <w:rsid w:val="00AF2A15"/>
    <w:rsid w:val="00AF3F71"/>
    <w:rsid w:val="00AF5BF7"/>
    <w:rsid w:val="00AF60FF"/>
    <w:rsid w:val="00AF618A"/>
    <w:rsid w:val="00AF7C4D"/>
    <w:rsid w:val="00B006D2"/>
    <w:rsid w:val="00B0122E"/>
    <w:rsid w:val="00B02741"/>
    <w:rsid w:val="00B03CA2"/>
    <w:rsid w:val="00B046A1"/>
    <w:rsid w:val="00B05481"/>
    <w:rsid w:val="00B07B97"/>
    <w:rsid w:val="00B11ACC"/>
    <w:rsid w:val="00B129AB"/>
    <w:rsid w:val="00B14983"/>
    <w:rsid w:val="00B155AF"/>
    <w:rsid w:val="00B17A7F"/>
    <w:rsid w:val="00B21408"/>
    <w:rsid w:val="00B223C3"/>
    <w:rsid w:val="00B23607"/>
    <w:rsid w:val="00B246D4"/>
    <w:rsid w:val="00B25454"/>
    <w:rsid w:val="00B2660D"/>
    <w:rsid w:val="00B2703E"/>
    <w:rsid w:val="00B270E0"/>
    <w:rsid w:val="00B27503"/>
    <w:rsid w:val="00B27657"/>
    <w:rsid w:val="00B32F93"/>
    <w:rsid w:val="00B354AE"/>
    <w:rsid w:val="00B359AF"/>
    <w:rsid w:val="00B35EDC"/>
    <w:rsid w:val="00B360AF"/>
    <w:rsid w:val="00B36E94"/>
    <w:rsid w:val="00B37A85"/>
    <w:rsid w:val="00B40666"/>
    <w:rsid w:val="00B40A57"/>
    <w:rsid w:val="00B40F7E"/>
    <w:rsid w:val="00B41355"/>
    <w:rsid w:val="00B426E8"/>
    <w:rsid w:val="00B431BD"/>
    <w:rsid w:val="00B44B28"/>
    <w:rsid w:val="00B4679B"/>
    <w:rsid w:val="00B46DA3"/>
    <w:rsid w:val="00B47154"/>
    <w:rsid w:val="00B50ECC"/>
    <w:rsid w:val="00B51A8D"/>
    <w:rsid w:val="00B523EB"/>
    <w:rsid w:val="00B526C3"/>
    <w:rsid w:val="00B5289E"/>
    <w:rsid w:val="00B54139"/>
    <w:rsid w:val="00B5415C"/>
    <w:rsid w:val="00B54EE2"/>
    <w:rsid w:val="00B5544C"/>
    <w:rsid w:val="00B566F5"/>
    <w:rsid w:val="00B56A7B"/>
    <w:rsid w:val="00B574DB"/>
    <w:rsid w:val="00B57AFB"/>
    <w:rsid w:val="00B600EA"/>
    <w:rsid w:val="00B6064F"/>
    <w:rsid w:val="00B61368"/>
    <w:rsid w:val="00B629FB"/>
    <w:rsid w:val="00B6346D"/>
    <w:rsid w:val="00B65251"/>
    <w:rsid w:val="00B65370"/>
    <w:rsid w:val="00B66BDA"/>
    <w:rsid w:val="00B6716F"/>
    <w:rsid w:val="00B700B3"/>
    <w:rsid w:val="00B70BB7"/>
    <w:rsid w:val="00B71522"/>
    <w:rsid w:val="00B716A3"/>
    <w:rsid w:val="00B72B53"/>
    <w:rsid w:val="00B75257"/>
    <w:rsid w:val="00B75912"/>
    <w:rsid w:val="00B76121"/>
    <w:rsid w:val="00B764AB"/>
    <w:rsid w:val="00B80D55"/>
    <w:rsid w:val="00B81812"/>
    <w:rsid w:val="00B81B67"/>
    <w:rsid w:val="00B821E3"/>
    <w:rsid w:val="00B8230D"/>
    <w:rsid w:val="00B8419D"/>
    <w:rsid w:val="00B855BB"/>
    <w:rsid w:val="00B877D5"/>
    <w:rsid w:val="00B90735"/>
    <w:rsid w:val="00B90F3E"/>
    <w:rsid w:val="00B92766"/>
    <w:rsid w:val="00B93517"/>
    <w:rsid w:val="00B93664"/>
    <w:rsid w:val="00B95F63"/>
    <w:rsid w:val="00B96491"/>
    <w:rsid w:val="00B97499"/>
    <w:rsid w:val="00BA10C0"/>
    <w:rsid w:val="00BA15BF"/>
    <w:rsid w:val="00BA1EFE"/>
    <w:rsid w:val="00BA1F9C"/>
    <w:rsid w:val="00BA3305"/>
    <w:rsid w:val="00BA34AC"/>
    <w:rsid w:val="00BA56B0"/>
    <w:rsid w:val="00BA63F4"/>
    <w:rsid w:val="00BA6650"/>
    <w:rsid w:val="00BA77A0"/>
    <w:rsid w:val="00BA7E68"/>
    <w:rsid w:val="00BB04BD"/>
    <w:rsid w:val="00BB2242"/>
    <w:rsid w:val="00BB5240"/>
    <w:rsid w:val="00BB64B4"/>
    <w:rsid w:val="00BB7647"/>
    <w:rsid w:val="00BC183F"/>
    <w:rsid w:val="00BC188B"/>
    <w:rsid w:val="00BC2020"/>
    <w:rsid w:val="00BC2743"/>
    <w:rsid w:val="00BC2A6A"/>
    <w:rsid w:val="00BC3321"/>
    <w:rsid w:val="00BC4B15"/>
    <w:rsid w:val="00BC5DD0"/>
    <w:rsid w:val="00BD034A"/>
    <w:rsid w:val="00BD0F06"/>
    <w:rsid w:val="00BD166E"/>
    <w:rsid w:val="00BD3BE3"/>
    <w:rsid w:val="00BD3FF3"/>
    <w:rsid w:val="00BD4372"/>
    <w:rsid w:val="00BE1A77"/>
    <w:rsid w:val="00BE3420"/>
    <w:rsid w:val="00BE41F3"/>
    <w:rsid w:val="00BE5565"/>
    <w:rsid w:val="00BF0778"/>
    <w:rsid w:val="00BF0DAC"/>
    <w:rsid w:val="00BF1172"/>
    <w:rsid w:val="00BF16F2"/>
    <w:rsid w:val="00BF3476"/>
    <w:rsid w:val="00BF3537"/>
    <w:rsid w:val="00BF39E7"/>
    <w:rsid w:val="00BF3E51"/>
    <w:rsid w:val="00BF4B92"/>
    <w:rsid w:val="00BF541D"/>
    <w:rsid w:val="00BF5A28"/>
    <w:rsid w:val="00BF5BE7"/>
    <w:rsid w:val="00BF5E4C"/>
    <w:rsid w:val="00BF6358"/>
    <w:rsid w:val="00BF64D4"/>
    <w:rsid w:val="00BF7BD6"/>
    <w:rsid w:val="00BF7D8B"/>
    <w:rsid w:val="00C004B7"/>
    <w:rsid w:val="00C00B3A"/>
    <w:rsid w:val="00C00D28"/>
    <w:rsid w:val="00C02C72"/>
    <w:rsid w:val="00C03048"/>
    <w:rsid w:val="00C031DC"/>
    <w:rsid w:val="00C031F2"/>
    <w:rsid w:val="00C058D4"/>
    <w:rsid w:val="00C06AB2"/>
    <w:rsid w:val="00C06F96"/>
    <w:rsid w:val="00C07ACE"/>
    <w:rsid w:val="00C1082A"/>
    <w:rsid w:val="00C1118C"/>
    <w:rsid w:val="00C11896"/>
    <w:rsid w:val="00C12B52"/>
    <w:rsid w:val="00C1309E"/>
    <w:rsid w:val="00C1311E"/>
    <w:rsid w:val="00C1343D"/>
    <w:rsid w:val="00C13EA8"/>
    <w:rsid w:val="00C13FB1"/>
    <w:rsid w:val="00C13FC9"/>
    <w:rsid w:val="00C1454B"/>
    <w:rsid w:val="00C149F2"/>
    <w:rsid w:val="00C14AC6"/>
    <w:rsid w:val="00C164BC"/>
    <w:rsid w:val="00C164CF"/>
    <w:rsid w:val="00C17CB4"/>
    <w:rsid w:val="00C20059"/>
    <w:rsid w:val="00C20614"/>
    <w:rsid w:val="00C21CC3"/>
    <w:rsid w:val="00C21D34"/>
    <w:rsid w:val="00C229ED"/>
    <w:rsid w:val="00C22B76"/>
    <w:rsid w:val="00C26C85"/>
    <w:rsid w:val="00C27A14"/>
    <w:rsid w:val="00C31705"/>
    <w:rsid w:val="00C336CE"/>
    <w:rsid w:val="00C339E5"/>
    <w:rsid w:val="00C345F1"/>
    <w:rsid w:val="00C34C82"/>
    <w:rsid w:val="00C3643B"/>
    <w:rsid w:val="00C36D9C"/>
    <w:rsid w:val="00C370EA"/>
    <w:rsid w:val="00C402A9"/>
    <w:rsid w:val="00C40881"/>
    <w:rsid w:val="00C416DB"/>
    <w:rsid w:val="00C43CFA"/>
    <w:rsid w:val="00C44040"/>
    <w:rsid w:val="00C4407F"/>
    <w:rsid w:val="00C444EA"/>
    <w:rsid w:val="00C46369"/>
    <w:rsid w:val="00C47898"/>
    <w:rsid w:val="00C50F65"/>
    <w:rsid w:val="00C516CA"/>
    <w:rsid w:val="00C52FB1"/>
    <w:rsid w:val="00C5407E"/>
    <w:rsid w:val="00C546D5"/>
    <w:rsid w:val="00C5591C"/>
    <w:rsid w:val="00C60940"/>
    <w:rsid w:val="00C60B76"/>
    <w:rsid w:val="00C63169"/>
    <w:rsid w:val="00C63DE1"/>
    <w:rsid w:val="00C644C4"/>
    <w:rsid w:val="00C6499D"/>
    <w:rsid w:val="00C64F45"/>
    <w:rsid w:val="00C704D5"/>
    <w:rsid w:val="00C71EBA"/>
    <w:rsid w:val="00C75471"/>
    <w:rsid w:val="00C75A42"/>
    <w:rsid w:val="00C75AB2"/>
    <w:rsid w:val="00C802FC"/>
    <w:rsid w:val="00C809F8"/>
    <w:rsid w:val="00C80E50"/>
    <w:rsid w:val="00C8152D"/>
    <w:rsid w:val="00C82DF3"/>
    <w:rsid w:val="00C832A6"/>
    <w:rsid w:val="00C84DEB"/>
    <w:rsid w:val="00C86212"/>
    <w:rsid w:val="00C871BA"/>
    <w:rsid w:val="00C9191B"/>
    <w:rsid w:val="00C91FBB"/>
    <w:rsid w:val="00C92111"/>
    <w:rsid w:val="00C9269D"/>
    <w:rsid w:val="00C92CEA"/>
    <w:rsid w:val="00C92FDE"/>
    <w:rsid w:val="00C93A05"/>
    <w:rsid w:val="00C9508B"/>
    <w:rsid w:val="00C9619E"/>
    <w:rsid w:val="00C962E2"/>
    <w:rsid w:val="00CA0210"/>
    <w:rsid w:val="00CA0C11"/>
    <w:rsid w:val="00CA135F"/>
    <w:rsid w:val="00CA1B47"/>
    <w:rsid w:val="00CA2AB1"/>
    <w:rsid w:val="00CA2DB0"/>
    <w:rsid w:val="00CA3FB2"/>
    <w:rsid w:val="00CA58AE"/>
    <w:rsid w:val="00CA651D"/>
    <w:rsid w:val="00CA7571"/>
    <w:rsid w:val="00CA7B12"/>
    <w:rsid w:val="00CA7FCC"/>
    <w:rsid w:val="00CB106C"/>
    <w:rsid w:val="00CB21B2"/>
    <w:rsid w:val="00CB2DDF"/>
    <w:rsid w:val="00CB2E2F"/>
    <w:rsid w:val="00CB3820"/>
    <w:rsid w:val="00CB60D1"/>
    <w:rsid w:val="00CC1F45"/>
    <w:rsid w:val="00CC31BE"/>
    <w:rsid w:val="00CC3FA7"/>
    <w:rsid w:val="00CC4596"/>
    <w:rsid w:val="00CC5005"/>
    <w:rsid w:val="00CC544C"/>
    <w:rsid w:val="00CC6188"/>
    <w:rsid w:val="00CC66A4"/>
    <w:rsid w:val="00CC66F7"/>
    <w:rsid w:val="00CC713E"/>
    <w:rsid w:val="00CC77A3"/>
    <w:rsid w:val="00CD0F4E"/>
    <w:rsid w:val="00CD1534"/>
    <w:rsid w:val="00CD186B"/>
    <w:rsid w:val="00CD1921"/>
    <w:rsid w:val="00CD3F45"/>
    <w:rsid w:val="00CD43EE"/>
    <w:rsid w:val="00CD4F05"/>
    <w:rsid w:val="00CD572B"/>
    <w:rsid w:val="00CD7E2E"/>
    <w:rsid w:val="00CD7F7E"/>
    <w:rsid w:val="00CE0BCF"/>
    <w:rsid w:val="00CE0C1E"/>
    <w:rsid w:val="00CE0C42"/>
    <w:rsid w:val="00CE3915"/>
    <w:rsid w:val="00CE47E0"/>
    <w:rsid w:val="00CE6AD6"/>
    <w:rsid w:val="00CF0B68"/>
    <w:rsid w:val="00CF27D8"/>
    <w:rsid w:val="00CF3092"/>
    <w:rsid w:val="00CF3C63"/>
    <w:rsid w:val="00CF464D"/>
    <w:rsid w:val="00CF69F7"/>
    <w:rsid w:val="00CF755F"/>
    <w:rsid w:val="00D004A3"/>
    <w:rsid w:val="00D005F9"/>
    <w:rsid w:val="00D00B0C"/>
    <w:rsid w:val="00D012DE"/>
    <w:rsid w:val="00D013BD"/>
    <w:rsid w:val="00D0168D"/>
    <w:rsid w:val="00D0239D"/>
    <w:rsid w:val="00D03E50"/>
    <w:rsid w:val="00D03FFB"/>
    <w:rsid w:val="00D04CE7"/>
    <w:rsid w:val="00D053B6"/>
    <w:rsid w:val="00D05CE7"/>
    <w:rsid w:val="00D104C1"/>
    <w:rsid w:val="00D10DA8"/>
    <w:rsid w:val="00D11320"/>
    <w:rsid w:val="00D1606C"/>
    <w:rsid w:val="00D16E65"/>
    <w:rsid w:val="00D17B16"/>
    <w:rsid w:val="00D20CD0"/>
    <w:rsid w:val="00D22DB7"/>
    <w:rsid w:val="00D232BB"/>
    <w:rsid w:val="00D23539"/>
    <w:rsid w:val="00D249D3"/>
    <w:rsid w:val="00D25093"/>
    <w:rsid w:val="00D25ACD"/>
    <w:rsid w:val="00D260BB"/>
    <w:rsid w:val="00D30894"/>
    <w:rsid w:val="00D30F61"/>
    <w:rsid w:val="00D3426A"/>
    <w:rsid w:val="00D34ED2"/>
    <w:rsid w:val="00D35776"/>
    <w:rsid w:val="00D361EA"/>
    <w:rsid w:val="00D3672E"/>
    <w:rsid w:val="00D37E24"/>
    <w:rsid w:val="00D40240"/>
    <w:rsid w:val="00D41359"/>
    <w:rsid w:val="00D4233F"/>
    <w:rsid w:val="00D427AD"/>
    <w:rsid w:val="00D42D97"/>
    <w:rsid w:val="00D4309C"/>
    <w:rsid w:val="00D433B5"/>
    <w:rsid w:val="00D43F44"/>
    <w:rsid w:val="00D4418B"/>
    <w:rsid w:val="00D44DF0"/>
    <w:rsid w:val="00D45759"/>
    <w:rsid w:val="00D4608B"/>
    <w:rsid w:val="00D4670A"/>
    <w:rsid w:val="00D46C64"/>
    <w:rsid w:val="00D47285"/>
    <w:rsid w:val="00D47561"/>
    <w:rsid w:val="00D507C4"/>
    <w:rsid w:val="00D527E0"/>
    <w:rsid w:val="00D53295"/>
    <w:rsid w:val="00D55658"/>
    <w:rsid w:val="00D5615D"/>
    <w:rsid w:val="00D60AF0"/>
    <w:rsid w:val="00D60CD7"/>
    <w:rsid w:val="00D61065"/>
    <w:rsid w:val="00D62AB6"/>
    <w:rsid w:val="00D62C76"/>
    <w:rsid w:val="00D62DA1"/>
    <w:rsid w:val="00D63909"/>
    <w:rsid w:val="00D6420C"/>
    <w:rsid w:val="00D658C8"/>
    <w:rsid w:val="00D65A69"/>
    <w:rsid w:val="00D71DC3"/>
    <w:rsid w:val="00D7208C"/>
    <w:rsid w:val="00D726CE"/>
    <w:rsid w:val="00D74718"/>
    <w:rsid w:val="00D752CC"/>
    <w:rsid w:val="00D75502"/>
    <w:rsid w:val="00D755C4"/>
    <w:rsid w:val="00D768ED"/>
    <w:rsid w:val="00D76EAA"/>
    <w:rsid w:val="00D80C50"/>
    <w:rsid w:val="00D80F03"/>
    <w:rsid w:val="00D81CB0"/>
    <w:rsid w:val="00D831A3"/>
    <w:rsid w:val="00D83BD2"/>
    <w:rsid w:val="00D85AAA"/>
    <w:rsid w:val="00D87D86"/>
    <w:rsid w:val="00D87FF3"/>
    <w:rsid w:val="00D90386"/>
    <w:rsid w:val="00D91179"/>
    <w:rsid w:val="00D921F6"/>
    <w:rsid w:val="00D92A75"/>
    <w:rsid w:val="00D933C6"/>
    <w:rsid w:val="00D953F6"/>
    <w:rsid w:val="00D959E9"/>
    <w:rsid w:val="00D9650E"/>
    <w:rsid w:val="00D969CA"/>
    <w:rsid w:val="00DA2544"/>
    <w:rsid w:val="00DA2548"/>
    <w:rsid w:val="00DA2EEE"/>
    <w:rsid w:val="00DA651A"/>
    <w:rsid w:val="00DA6815"/>
    <w:rsid w:val="00DA7AB1"/>
    <w:rsid w:val="00DB0945"/>
    <w:rsid w:val="00DB1A4D"/>
    <w:rsid w:val="00DB3217"/>
    <w:rsid w:val="00DB3892"/>
    <w:rsid w:val="00DB3A6C"/>
    <w:rsid w:val="00DB627F"/>
    <w:rsid w:val="00DB70A5"/>
    <w:rsid w:val="00DC1653"/>
    <w:rsid w:val="00DC1AAF"/>
    <w:rsid w:val="00DC2FC2"/>
    <w:rsid w:val="00DC4E44"/>
    <w:rsid w:val="00DC56BD"/>
    <w:rsid w:val="00DC5BA2"/>
    <w:rsid w:val="00DC6711"/>
    <w:rsid w:val="00DC7C2B"/>
    <w:rsid w:val="00DD00EA"/>
    <w:rsid w:val="00DD1F17"/>
    <w:rsid w:val="00DD252E"/>
    <w:rsid w:val="00DD3A47"/>
    <w:rsid w:val="00DD5C73"/>
    <w:rsid w:val="00DD5FCA"/>
    <w:rsid w:val="00DD77A0"/>
    <w:rsid w:val="00DE0089"/>
    <w:rsid w:val="00DE0899"/>
    <w:rsid w:val="00DE08A9"/>
    <w:rsid w:val="00DE18A8"/>
    <w:rsid w:val="00DE2049"/>
    <w:rsid w:val="00DE334E"/>
    <w:rsid w:val="00DE35F3"/>
    <w:rsid w:val="00DE4792"/>
    <w:rsid w:val="00DE574E"/>
    <w:rsid w:val="00DE5F1D"/>
    <w:rsid w:val="00DE64B6"/>
    <w:rsid w:val="00DE6B51"/>
    <w:rsid w:val="00DE6F9A"/>
    <w:rsid w:val="00DE720F"/>
    <w:rsid w:val="00DF0039"/>
    <w:rsid w:val="00DF0BE7"/>
    <w:rsid w:val="00DF14ED"/>
    <w:rsid w:val="00DF1F07"/>
    <w:rsid w:val="00DF34DC"/>
    <w:rsid w:val="00DF3576"/>
    <w:rsid w:val="00DF5EA6"/>
    <w:rsid w:val="00DF6E63"/>
    <w:rsid w:val="00DF756E"/>
    <w:rsid w:val="00E0011D"/>
    <w:rsid w:val="00E01291"/>
    <w:rsid w:val="00E017C1"/>
    <w:rsid w:val="00E01D5A"/>
    <w:rsid w:val="00E031DD"/>
    <w:rsid w:val="00E03964"/>
    <w:rsid w:val="00E04979"/>
    <w:rsid w:val="00E04C45"/>
    <w:rsid w:val="00E05E54"/>
    <w:rsid w:val="00E077F6"/>
    <w:rsid w:val="00E11629"/>
    <w:rsid w:val="00E126DD"/>
    <w:rsid w:val="00E12BF0"/>
    <w:rsid w:val="00E12E31"/>
    <w:rsid w:val="00E13F50"/>
    <w:rsid w:val="00E14E35"/>
    <w:rsid w:val="00E15042"/>
    <w:rsid w:val="00E16C30"/>
    <w:rsid w:val="00E16FEC"/>
    <w:rsid w:val="00E170CE"/>
    <w:rsid w:val="00E208C5"/>
    <w:rsid w:val="00E20A8D"/>
    <w:rsid w:val="00E20DC0"/>
    <w:rsid w:val="00E216F7"/>
    <w:rsid w:val="00E2266E"/>
    <w:rsid w:val="00E22CA8"/>
    <w:rsid w:val="00E22FAA"/>
    <w:rsid w:val="00E2301C"/>
    <w:rsid w:val="00E24EDA"/>
    <w:rsid w:val="00E255B6"/>
    <w:rsid w:val="00E259CA"/>
    <w:rsid w:val="00E26569"/>
    <w:rsid w:val="00E26BE8"/>
    <w:rsid w:val="00E35280"/>
    <w:rsid w:val="00E35DF3"/>
    <w:rsid w:val="00E37459"/>
    <w:rsid w:val="00E405D0"/>
    <w:rsid w:val="00E430AC"/>
    <w:rsid w:val="00E431F4"/>
    <w:rsid w:val="00E456B3"/>
    <w:rsid w:val="00E45947"/>
    <w:rsid w:val="00E464DE"/>
    <w:rsid w:val="00E46ADA"/>
    <w:rsid w:val="00E4788D"/>
    <w:rsid w:val="00E47CD1"/>
    <w:rsid w:val="00E504FD"/>
    <w:rsid w:val="00E50EDD"/>
    <w:rsid w:val="00E5115A"/>
    <w:rsid w:val="00E51E85"/>
    <w:rsid w:val="00E52624"/>
    <w:rsid w:val="00E55F38"/>
    <w:rsid w:val="00E56EB6"/>
    <w:rsid w:val="00E5797B"/>
    <w:rsid w:val="00E60561"/>
    <w:rsid w:val="00E6234E"/>
    <w:rsid w:val="00E62C44"/>
    <w:rsid w:val="00E6302E"/>
    <w:rsid w:val="00E636FE"/>
    <w:rsid w:val="00E637ED"/>
    <w:rsid w:val="00E63F2E"/>
    <w:rsid w:val="00E6451F"/>
    <w:rsid w:val="00E71A50"/>
    <w:rsid w:val="00E71C49"/>
    <w:rsid w:val="00E72B6C"/>
    <w:rsid w:val="00E73F0A"/>
    <w:rsid w:val="00E746B2"/>
    <w:rsid w:val="00E80A42"/>
    <w:rsid w:val="00E80F83"/>
    <w:rsid w:val="00E812B5"/>
    <w:rsid w:val="00E82318"/>
    <w:rsid w:val="00E82740"/>
    <w:rsid w:val="00E82D9B"/>
    <w:rsid w:val="00E842AB"/>
    <w:rsid w:val="00E86EE6"/>
    <w:rsid w:val="00E911CC"/>
    <w:rsid w:val="00E91967"/>
    <w:rsid w:val="00E91A70"/>
    <w:rsid w:val="00E92209"/>
    <w:rsid w:val="00E9277E"/>
    <w:rsid w:val="00E943FC"/>
    <w:rsid w:val="00E94720"/>
    <w:rsid w:val="00E94925"/>
    <w:rsid w:val="00E94D8E"/>
    <w:rsid w:val="00E95A64"/>
    <w:rsid w:val="00E96AC7"/>
    <w:rsid w:val="00E9711A"/>
    <w:rsid w:val="00E97F28"/>
    <w:rsid w:val="00E97F9E"/>
    <w:rsid w:val="00EA1CE9"/>
    <w:rsid w:val="00EA231A"/>
    <w:rsid w:val="00EA2915"/>
    <w:rsid w:val="00EA3B3F"/>
    <w:rsid w:val="00EA44F4"/>
    <w:rsid w:val="00EA6335"/>
    <w:rsid w:val="00EB2BEE"/>
    <w:rsid w:val="00EB2D12"/>
    <w:rsid w:val="00EB3076"/>
    <w:rsid w:val="00EB3243"/>
    <w:rsid w:val="00EB367B"/>
    <w:rsid w:val="00EB5144"/>
    <w:rsid w:val="00EB5838"/>
    <w:rsid w:val="00EB5DE0"/>
    <w:rsid w:val="00EB6F0E"/>
    <w:rsid w:val="00EB7F72"/>
    <w:rsid w:val="00EC0467"/>
    <w:rsid w:val="00EC09D7"/>
    <w:rsid w:val="00EC191E"/>
    <w:rsid w:val="00EC208A"/>
    <w:rsid w:val="00EC233C"/>
    <w:rsid w:val="00EC2EF5"/>
    <w:rsid w:val="00EC3F0D"/>
    <w:rsid w:val="00EC3F77"/>
    <w:rsid w:val="00EC4CC8"/>
    <w:rsid w:val="00EC5C13"/>
    <w:rsid w:val="00EC784D"/>
    <w:rsid w:val="00ED4B21"/>
    <w:rsid w:val="00ED4D86"/>
    <w:rsid w:val="00ED505C"/>
    <w:rsid w:val="00ED53FB"/>
    <w:rsid w:val="00ED56FB"/>
    <w:rsid w:val="00ED7256"/>
    <w:rsid w:val="00ED79C9"/>
    <w:rsid w:val="00EE0DA1"/>
    <w:rsid w:val="00EE122B"/>
    <w:rsid w:val="00EE15A9"/>
    <w:rsid w:val="00EE1B9F"/>
    <w:rsid w:val="00EE1CFE"/>
    <w:rsid w:val="00EE2C47"/>
    <w:rsid w:val="00EE59B2"/>
    <w:rsid w:val="00EE6546"/>
    <w:rsid w:val="00EE66F2"/>
    <w:rsid w:val="00EE7DFE"/>
    <w:rsid w:val="00EF05E3"/>
    <w:rsid w:val="00EF0D74"/>
    <w:rsid w:val="00EF1853"/>
    <w:rsid w:val="00EF25D4"/>
    <w:rsid w:val="00EF309D"/>
    <w:rsid w:val="00EF3430"/>
    <w:rsid w:val="00EF3476"/>
    <w:rsid w:val="00EF51B8"/>
    <w:rsid w:val="00EF5365"/>
    <w:rsid w:val="00EF6319"/>
    <w:rsid w:val="00EF69AC"/>
    <w:rsid w:val="00EF728A"/>
    <w:rsid w:val="00EF746A"/>
    <w:rsid w:val="00F00DD4"/>
    <w:rsid w:val="00F0181D"/>
    <w:rsid w:val="00F06BAD"/>
    <w:rsid w:val="00F06C37"/>
    <w:rsid w:val="00F070DD"/>
    <w:rsid w:val="00F07E34"/>
    <w:rsid w:val="00F11415"/>
    <w:rsid w:val="00F11F8E"/>
    <w:rsid w:val="00F121A8"/>
    <w:rsid w:val="00F12804"/>
    <w:rsid w:val="00F12979"/>
    <w:rsid w:val="00F140C8"/>
    <w:rsid w:val="00F1459E"/>
    <w:rsid w:val="00F14798"/>
    <w:rsid w:val="00F15152"/>
    <w:rsid w:val="00F15250"/>
    <w:rsid w:val="00F15821"/>
    <w:rsid w:val="00F15BCD"/>
    <w:rsid w:val="00F15CC5"/>
    <w:rsid w:val="00F16C41"/>
    <w:rsid w:val="00F20BE7"/>
    <w:rsid w:val="00F21216"/>
    <w:rsid w:val="00F21E1B"/>
    <w:rsid w:val="00F22449"/>
    <w:rsid w:val="00F23CB7"/>
    <w:rsid w:val="00F248FB"/>
    <w:rsid w:val="00F24978"/>
    <w:rsid w:val="00F254EC"/>
    <w:rsid w:val="00F26728"/>
    <w:rsid w:val="00F26CFE"/>
    <w:rsid w:val="00F26E6D"/>
    <w:rsid w:val="00F26FD4"/>
    <w:rsid w:val="00F30359"/>
    <w:rsid w:val="00F308E7"/>
    <w:rsid w:val="00F32BC5"/>
    <w:rsid w:val="00F333FF"/>
    <w:rsid w:val="00F335D5"/>
    <w:rsid w:val="00F33DFB"/>
    <w:rsid w:val="00F34932"/>
    <w:rsid w:val="00F35369"/>
    <w:rsid w:val="00F359C7"/>
    <w:rsid w:val="00F35ABF"/>
    <w:rsid w:val="00F368E4"/>
    <w:rsid w:val="00F3698E"/>
    <w:rsid w:val="00F36AAE"/>
    <w:rsid w:val="00F37623"/>
    <w:rsid w:val="00F378BA"/>
    <w:rsid w:val="00F415C3"/>
    <w:rsid w:val="00F42BDC"/>
    <w:rsid w:val="00F42EF6"/>
    <w:rsid w:val="00F44F83"/>
    <w:rsid w:val="00F50026"/>
    <w:rsid w:val="00F5066C"/>
    <w:rsid w:val="00F51107"/>
    <w:rsid w:val="00F51AFA"/>
    <w:rsid w:val="00F51C17"/>
    <w:rsid w:val="00F520CA"/>
    <w:rsid w:val="00F52606"/>
    <w:rsid w:val="00F53327"/>
    <w:rsid w:val="00F533AD"/>
    <w:rsid w:val="00F53CFA"/>
    <w:rsid w:val="00F5439A"/>
    <w:rsid w:val="00F55009"/>
    <w:rsid w:val="00F55949"/>
    <w:rsid w:val="00F55963"/>
    <w:rsid w:val="00F56852"/>
    <w:rsid w:val="00F56AEC"/>
    <w:rsid w:val="00F56E50"/>
    <w:rsid w:val="00F60841"/>
    <w:rsid w:val="00F6084C"/>
    <w:rsid w:val="00F610DB"/>
    <w:rsid w:val="00F61820"/>
    <w:rsid w:val="00F641FC"/>
    <w:rsid w:val="00F65AD8"/>
    <w:rsid w:val="00F65EB6"/>
    <w:rsid w:val="00F66BD0"/>
    <w:rsid w:val="00F66D43"/>
    <w:rsid w:val="00F66E2D"/>
    <w:rsid w:val="00F719ED"/>
    <w:rsid w:val="00F72416"/>
    <w:rsid w:val="00F75083"/>
    <w:rsid w:val="00F76F08"/>
    <w:rsid w:val="00F80280"/>
    <w:rsid w:val="00F80C8E"/>
    <w:rsid w:val="00F80D47"/>
    <w:rsid w:val="00F8150F"/>
    <w:rsid w:val="00F82246"/>
    <w:rsid w:val="00F828C3"/>
    <w:rsid w:val="00F853A6"/>
    <w:rsid w:val="00F90026"/>
    <w:rsid w:val="00F918CB"/>
    <w:rsid w:val="00F92A91"/>
    <w:rsid w:val="00F92D3C"/>
    <w:rsid w:val="00F94480"/>
    <w:rsid w:val="00F9659A"/>
    <w:rsid w:val="00F967BE"/>
    <w:rsid w:val="00F96E87"/>
    <w:rsid w:val="00F9711D"/>
    <w:rsid w:val="00FA0840"/>
    <w:rsid w:val="00FA1208"/>
    <w:rsid w:val="00FA2F21"/>
    <w:rsid w:val="00FA4E69"/>
    <w:rsid w:val="00FA61B9"/>
    <w:rsid w:val="00FA65A6"/>
    <w:rsid w:val="00FA718A"/>
    <w:rsid w:val="00FA750C"/>
    <w:rsid w:val="00FB127F"/>
    <w:rsid w:val="00FB1C26"/>
    <w:rsid w:val="00FB25FB"/>
    <w:rsid w:val="00FB40C4"/>
    <w:rsid w:val="00FB4E9F"/>
    <w:rsid w:val="00FB51FE"/>
    <w:rsid w:val="00FB62C1"/>
    <w:rsid w:val="00FB6C12"/>
    <w:rsid w:val="00FB6D64"/>
    <w:rsid w:val="00FB71F8"/>
    <w:rsid w:val="00FB7EA9"/>
    <w:rsid w:val="00FC1482"/>
    <w:rsid w:val="00FC1CC1"/>
    <w:rsid w:val="00FC1CEB"/>
    <w:rsid w:val="00FC25F5"/>
    <w:rsid w:val="00FC2B23"/>
    <w:rsid w:val="00FC2C68"/>
    <w:rsid w:val="00FC6083"/>
    <w:rsid w:val="00FC6440"/>
    <w:rsid w:val="00FC668E"/>
    <w:rsid w:val="00FC6AB0"/>
    <w:rsid w:val="00FC6C51"/>
    <w:rsid w:val="00FC748D"/>
    <w:rsid w:val="00FC7997"/>
    <w:rsid w:val="00FD036A"/>
    <w:rsid w:val="00FD046B"/>
    <w:rsid w:val="00FD34C5"/>
    <w:rsid w:val="00FD34EB"/>
    <w:rsid w:val="00FD3523"/>
    <w:rsid w:val="00FD4B4D"/>
    <w:rsid w:val="00FD4DD5"/>
    <w:rsid w:val="00FD4F5E"/>
    <w:rsid w:val="00FD5D77"/>
    <w:rsid w:val="00FD6C52"/>
    <w:rsid w:val="00FD6C90"/>
    <w:rsid w:val="00FD7781"/>
    <w:rsid w:val="00FE0507"/>
    <w:rsid w:val="00FE13F8"/>
    <w:rsid w:val="00FE1AA3"/>
    <w:rsid w:val="00FE522A"/>
    <w:rsid w:val="00FE6E10"/>
    <w:rsid w:val="00FE702C"/>
    <w:rsid w:val="00FF2A16"/>
    <w:rsid w:val="00FF4026"/>
    <w:rsid w:val="00FF6A6C"/>
    <w:rsid w:val="00FF6F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BD6B3"/>
  <w15:docId w15:val="{5E5E6D0D-2F6F-4EA2-9118-22ADDAFAA9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E7DFE"/>
    <w:pPr>
      <w:spacing w:after="0" w:line="300" w:lineRule="atLeast"/>
      <w:jc w:val="both"/>
    </w:pPr>
    <w:rPr>
      <w:rFonts w:ascii="Times New Roman" w:eastAsia="Times New Roman" w:hAnsi="Times New Roman" w:cs="Times New Roman"/>
      <w:color w:val="000000" w:themeColor="text1"/>
      <w:sz w:val="28"/>
      <w:szCs w:val="24"/>
    </w:rPr>
  </w:style>
  <w:style w:type="paragraph" w:styleId="Heading1">
    <w:name w:val="heading 1"/>
    <w:basedOn w:val="Normal"/>
    <w:next w:val="Normal"/>
    <w:link w:val="Heading1Char"/>
    <w:uiPriority w:val="9"/>
    <w:qFormat/>
    <w:rsid w:val="006E0A70"/>
    <w:pPr>
      <w:keepNext/>
      <w:keepLines/>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814C73"/>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7B4805"/>
    <w:pPr>
      <w:keepNext/>
      <w:keep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845C26"/>
    <w:pPr>
      <w:keepNext/>
      <w:keepLines/>
      <w:spacing w:before="120" w:after="120" w:line="240" w:lineRule="auto"/>
      <w:jc w:val="center"/>
      <w:outlineLvl w:val="3"/>
    </w:pPr>
    <w:rPr>
      <w:rFonts w:eastAsiaTheme="majorEastAsia" w:cstheme="majorBidi"/>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37623"/>
    <w:pPr>
      <w:tabs>
        <w:tab w:val="center" w:pos="4680"/>
        <w:tab w:val="right" w:pos="9360"/>
      </w:tabs>
      <w:spacing w:line="240" w:lineRule="auto"/>
    </w:pPr>
  </w:style>
  <w:style w:type="character" w:customStyle="1" w:styleId="HeaderChar">
    <w:name w:val="Header Char"/>
    <w:basedOn w:val="DefaultParagraphFont"/>
    <w:link w:val="Header"/>
    <w:uiPriority w:val="99"/>
    <w:rsid w:val="00F37623"/>
  </w:style>
  <w:style w:type="paragraph" w:styleId="Footer">
    <w:name w:val="footer"/>
    <w:basedOn w:val="Normal"/>
    <w:link w:val="FooterChar"/>
    <w:uiPriority w:val="99"/>
    <w:unhideWhenUsed/>
    <w:rsid w:val="00F37623"/>
    <w:pPr>
      <w:tabs>
        <w:tab w:val="center" w:pos="4680"/>
        <w:tab w:val="right" w:pos="9360"/>
      </w:tabs>
      <w:spacing w:line="240" w:lineRule="auto"/>
    </w:pPr>
  </w:style>
  <w:style w:type="character" w:customStyle="1" w:styleId="FooterChar">
    <w:name w:val="Footer Char"/>
    <w:basedOn w:val="DefaultParagraphFont"/>
    <w:link w:val="Footer"/>
    <w:uiPriority w:val="99"/>
    <w:rsid w:val="00F37623"/>
  </w:style>
  <w:style w:type="paragraph" w:styleId="BalloonText">
    <w:name w:val="Balloon Text"/>
    <w:basedOn w:val="Normal"/>
    <w:link w:val="BalloonTextChar"/>
    <w:uiPriority w:val="99"/>
    <w:semiHidden/>
    <w:unhideWhenUsed/>
    <w:rsid w:val="00F3762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7623"/>
    <w:rPr>
      <w:rFonts w:ascii="Tahoma" w:hAnsi="Tahoma" w:cs="Tahoma"/>
      <w:sz w:val="16"/>
      <w:szCs w:val="16"/>
    </w:rPr>
  </w:style>
  <w:style w:type="table" w:styleId="TableGrid">
    <w:name w:val="Table Grid"/>
    <w:basedOn w:val="TableNormal"/>
    <w:uiPriority w:val="39"/>
    <w:rsid w:val="00521B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E0A70"/>
    <w:rPr>
      <w:rFonts w:ascii="Times New Roman" w:eastAsiaTheme="majorEastAsia" w:hAnsi="Times New Roman" w:cstheme="majorBidi"/>
      <w:b/>
      <w:bCs/>
      <w:color w:val="000000" w:themeColor="text1"/>
      <w:sz w:val="28"/>
      <w:szCs w:val="28"/>
    </w:rPr>
  </w:style>
  <w:style w:type="character" w:customStyle="1" w:styleId="Heading2Char">
    <w:name w:val="Heading 2 Char"/>
    <w:basedOn w:val="DefaultParagraphFont"/>
    <w:link w:val="Heading2"/>
    <w:uiPriority w:val="9"/>
    <w:rsid w:val="00814C73"/>
    <w:rPr>
      <w:rFonts w:ascii="Times New Roman" w:eastAsiaTheme="majorEastAsia" w:hAnsi="Times New Roman" w:cstheme="majorBidi"/>
      <w:b/>
      <w:bCs/>
      <w:sz w:val="28"/>
      <w:szCs w:val="26"/>
    </w:rPr>
  </w:style>
  <w:style w:type="paragraph" w:styleId="ListParagraph">
    <w:name w:val="List Paragraph"/>
    <w:basedOn w:val="Normal"/>
    <w:uiPriority w:val="34"/>
    <w:qFormat/>
    <w:rsid w:val="00D25093"/>
    <w:pPr>
      <w:ind w:left="720"/>
      <w:contextualSpacing/>
    </w:pPr>
  </w:style>
  <w:style w:type="character" w:customStyle="1" w:styleId="Heading3Char">
    <w:name w:val="Heading 3 Char"/>
    <w:basedOn w:val="DefaultParagraphFont"/>
    <w:link w:val="Heading3"/>
    <w:uiPriority w:val="9"/>
    <w:rsid w:val="007B4805"/>
    <w:rPr>
      <w:rFonts w:ascii="Times New Roman" w:eastAsiaTheme="majorEastAsia" w:hAnsi="Times New Roman" w:cstheme="majorBidi"/>
      <w:b/>
      <w:bCs/>
      <w:color w:val="000000" w:themeColor="text1"/>
      <w:sz w:val="28"/>
      <w:szCs w:val="24"/>
    </w:rPr>
  </w:style>
  <w:style w:type="paragraph" w:customStyle="1" w:styleId="Style1">
    <w:name w:val="Style1"/>
    <w:basedOn w:val="Normal"/>
    <w:link w:val="Style1Char"/>
    <w:rsid w:val="00F66E2D"/>
    <w:pPr>
      <w:spacing w:before="100" w:beforeAutospacing="1"/>
      <w:ind w:left="720"/>
      <w:jc w:val="left"/>
    </w:pPr>
    <w:rPr>
      <w:rFonts w:ascii="Arial" w:hAnsi="Arial"/>
      <w:color w:val="auto"/>
      <w:sz w:val="20"/>
      <w:szCs w:val="22"/>
    </w:rPr>
  </w:style>
  <w:style w:type="character" w:customStyle="1" w:styleId="Style1Char">
    <w:name w:val="Style1 Char"/>
    <w:basedOn w:val="DefaultParagraphFont"/>
    <w:link w:val="Style1"/>
    <w:rsid w:val="00F66E2D"/>
    <w:rPr>
      <w:rFonts w:ascii="Arial" w:eastAsia="Times New Roman" w:hAnsi="Arial" w:cs="Times New Roman"/>
      <w:sz w:val="20"/>
    </w:rPr>
  </w:style>
  <w:style w:type="character" w:customStyle="1" w:styleId="Heading4Char">
    <w:name w:val="Heading 4 Char"/>
    <w:basedOn w:val="DefaultParagraphFont"/>
    <w:link w:val="Heading4"/>
    <w:uiPriority w:val="9"/>
    <w:rsid w:val="00845C26"/>
    <w:rPr>
      <w:rFonts w:ascii="Times New Roman" w:eastAsiaTheme="majorEastAsia" w:hAnsi="Times New Roman" w:cstheme="majorBidi"/>
      <w:bCs/>
      <w:iCs/>
      <w:color w:val="000000" w:themeColor="text1"/>
      <w:sz w:val="28"/>
      <w:szCs w:val="24"/>
    </w:rPr>
  </w:style>
  <w:style w:type="paragraph" w:styleId="TOC1">
    <w:name w:val="toc 1"/>
    <w:basedOn w:val="Normal"/>
    <w:next w:val="Normal"/>
    <w:autoRedefine/>
    <w:uiPriority w:val="39"/>
    <w:unhideWhenUsed/>
    <w:rsid w:val="00F26FD4"/>
    <w:pPr>
      <w:spacing w:after="100"/>
    </w:pPr>
  </w:style>
  <w:style w:type="paragraph" w:styleId="TOC2">
    <w:name w:val="toc 2"/>
    <w:basedOn w:val="Normal"/>
    <w:next w:val="Normal"/>
    <w:autoRedefine/>
    <w:uiPriority w:val="39"/>
    <w:unhideWhenUsed/>
    <w:rsid w:val="00185150"/>
    <w:pPr>
      <w:tabs>
        <w:tab w:val="right" w:leader="dot" w:pos="9345"/>
      </w:tabs>
      <w:spacing w:after="100"/>
      <w:ind w:left="280"/>
    </w:pPr>
    <w:rPr>
      <w:b/>
      <w:noProof/>
      <w:szCs w:val="28"/>
    </w:rPr>
  </w:style>
  <w:style w:type="paragraph" w:styleId="TOC3">
    <w:name w:val="toc 3"/>
    <w:basedOn w:val="Normal"/>
    <w:next w:val="Normal"/>
    <w:autoRedefine/>
    <w:uiPriority w:val="39"/>
    <w:unhideWhenUsed/>
    <w:rsid w:val="00F26FD4"/>
    <w:pPr>
      <w:spacing w:after="100"/>
      <w:ind w:left="560"/>
    </w:pPr>
  </w:style>
  <w:style w:type="character" w:styleId="Hyperlink">
    <w:name w:val="Hyperlink"/>
    <w:basedOn w:val="DefaultParagraphFont"/>
    <w:uiPriority w:val="99"/>
    <w:unhideWhenUsed/>
    <w:rsid w:val="00F26FD4"/>
    <w:rPr>
      <w:color w:val="0000FF" w:themeColor="hyperlink"/>
      <w:u w:val="single"/>
    </w:rPr>
  </w:style>
  <w:style w:type="paragraph" w:styleId="TOC4">
    <w:name w:val="toc 4"/>
    <w:basedOn w:val="Normal"/>
    <w:next w:val="Normal"/>
    <w:autoRedefine/>
    <w:uiPriority w:val="39"/>
    <w:unhideWhenUsed/>
    <w:rsid w:val="00F26FD4"/>
    <w:pPr>
      <w:spacing w:after="100"/>
      <w:ind w:left="840"/>
    </w:pPr>
  </w:style>
  <w:style w:type="paragraph" w:styleId="NormalWeb">
    <w:name w:val="Normal (Web)"/>
    <w:basedOn w:val="Normal"/>
    <w:uiPriority w:val="99"/>
    <w:unhideWhenUsed/>
    <w:rsid w:val="00300D72"/>
    <w:pPr>
      <w:spacing w:before="100" w:beforeAutospacing="1" w:after="100" w:afterAutospacing="1" w:line="240" w:lineRule="auto"/>
      <w:jc w:val="left"/>
    </w:pPr>
    <w:rPr>
      <w:color w:val="auto"/>
      <w:sz w:val="24"/>
    </w:rPr>
  </w:style>
  <w:style w:type="paragraph" w:styleId="TOC5">
    <w:name w:val="toc 5"/>
    <w:basedOn w:val="Normal"/>
    <w:next w:val="Normal"/>
    <w:autoRedefine/>
    <w:uiPriority w:val="39"/>
    <w:unhideWhenUsed/>
    <w:rsid w:val="00010E44"/>
    <w:pPr>
      <w:spacing w:after="100" w:line="276" w:lineRule="auto"/>
      <w:ind w:left="880"/>
      <w:jc w:val="left"/>
    </w:pPr>
    <w:rPr>
      <w:rFonts w:asciiTheme="minorHAnsi" w:eastAsiaTheme="minorEastAsia" w:hAnsiTheme="minorHAnsi" w:cstheme="minorBidi"/>
      <w:color w:val="auto"/>
      <w:sz w:val="22"/>
      <w:szCs w:val="22"/>
    </w:rPr>
  </w:style>
  <w:style w:type="paragraph" w:styleId="TOC6">
    <w:name w:val="toc 6"/>
    <w:basedOn w:val="Normal"/>
    <w:next w:val="Normal"/>
    <w:autoRedefine/>
    <w:uiPriority w:val="39"/>
    <w:unhideWhenUsed/>
    <w:rsid w:val="00010E44"/>
    <w:pPr>
      <w:spacing w:after="100" w:line="276" w:lineRule="auto"/>
      <w:ind w:left="1100"/>
      <w:jc w:val="left"/>
    </w:pPr>
    <w:rPr>
      <w:rFonts w:asciiTheme="minorHAnsi" w:eastAsiaTheme="minorEastAsia" w:hAnsiTheme="minorHAnsi" w:cstheme="minorBidi"/>
      <w:color w:val="auto"/>
      <w:sz w:val="22"/>
      <w:szCs w:val="22"/>
    </w:rPr>
  </w:style>
  <w:style w:type="paragraph" w:styleId="TOC7">
    <w:name w:val="toc 7"/>
    <w:basedOn w:val="Normal"/>
    <w:next w:val="Normal"/>
    <w:autoRedefine/>
    <w:uiPriority w:val="39"/>
    <w:unhideWhenUsed/>
    <w:rsid w:val="00010E44"/>
    <w:pPr>
      <w:spacing w:after="100" w:line="276" w:lineRule="auto"/>
      <w:ind w:left="1320"/>
      <w:jc w:val="left"/>
    </w:pPr>
    <w:rPr>
      <w:rFonts w:asciiTheme="minorHAnsi" w:eastAsiaTheme="minorEastAsia" w:hAnsiTheme="minorHAnsi" w:cstheme="minorBidi"/>
      <w:color w:val="auto"/>
      <w:sz w:val="22"/>
      <w:szCs w:val="22"/>
    </w:rPr>
  </w:style>
  <w:style w:type="paragraph" w:styleId="TOC8">
    <w:name w:val="toc 8"/>
    <w:basedOn w:val="Normal"/>
    <w:next w:val="Normal"/>
    <w:autoRedefine/>
    <w:uiPriority w:val="39"/>
    <w:unhideWhenUsed/>
    <w:rsid w:val="00010E44"/>
    <w:pPr>
      <w:spacing w:after="100" w:line="276" w:lineRule="auto"/>
      <w:ind w:left="1540"/>
      <w:jc w:val="left"/>
    </w:pPr>
    <w:rPr>
      <w:rFonts w:asciiTheme="minorHAnsi" w:eastAsiaTheme="minorEastAsia" w:hAnsiTheme="minorHAnsi" w:cstheme="minorBidi"/>
      <w:color w:val="auto"/>
      <w:sz w:val="22"/>
      <w:szCs w:val="22"/>
    </w:rPr>
  </w:style>
  <w:style w:type="paragraph" w:styleId="TOC9">
    <w:name w:val="toc 9"/>
    <w:basedOn w:val="Normal"/>
    <w:next w:val="Normal"/>
    <w:autoRedefine/>
    <w:uiPriority w:val="39"/>
    <w:unhideWhenUsed/>
    <w:rsid w:val="00010E44"/>
    <w:pPr>
      <w:spacing w:after="100" w:line="276" w:lineRule="auto"/>
      <w:ind w:left="1760"/>
      <w:jc w:val="left"/>
    </w:pPr>
    <w:rPr>
      <w:rFonts w:asciiTheme="minorHAnsi" w:eastAsiaTheme="minorEastAsia" w:hAnsiTheme="minorHAnsi" w:cstheme="minorBidi"/>
      <w:color w:val="auto"/>
      <w:sz w:val="22"/>
      <w:szCs w:val="22"/>
    </w:rPr>
  </w:style>
  <w:style w:type="character" w:styleId="PlaceholderText">
    <w:name w:val="Placeholder Text"/>
    <w:basedOn w:val="DefaultParagraphFont"/>
    <w:uiPriority w:val="99"/>
    <w:semiHidden/>
    <w:rsid w:val="00F65EB6"/>
    <w:rPr>
      <w:color w:val="808080"/>
    </w:rPr>
  </w:style>
  <w:style w:type="character" w:customStyle="1" w:styleId="fontstyle01">
    <w:name w:val="fontstyle01"/>
    <w:basedOn w:val="DefaultParagraphFont"/>
    <w:rsid w:val="00CC4596"/>
    <w:rPr>
      <w:rFonts w:ascii="TimesNewRoman" w:hAnsi="TimesNewRoman" w:hint="default"/>
      <w:b w:val="0"/>
      <w:bCs w:val="0"/>
      <w:i w:val="0"/>
      <w:iCs w:val="0"/>
      <w:color w:val="000000"/>
      <w:sz w:val="26"/>
      <w:szCs w:val="26"/>
    </w:rPr>
  </w:style>
  <w:style w:type="character" w:styleId="Strong">
    <w:name w:val="Strong"/>
    <w:basedOn w:val="DefaultParagraphFont"/>
    <w:uiPriority w:val="22"/>
    <w:qFormat/>
    <w:rsid w:val="00CC4596"/>
    <w:rPr>
      <w:b/>
      <w:bCs/>
    </w:rPr>
  </w:style>
  <w:style w:type="paragraph" w:styleId="Caption">
    <w:name w:val="caption"/>
    <w:basedOn w:val="Normal"/>
    <w:next w:val="Normal"/>
    <w:uiPriority w:val="35"/>
    <w:unhideWhenUsed/>
    <w:qFormat/>
    <w:rsid w:val="00CC4596"/>
    <w:pPr>
      <w:spacing w:line="240" w:lineRule="auto"/>
      <w:jc w:val="left"/>
    </w:pPr>
    <w:rPr>
      <w:rFonts w:ascii="VNI-Times" w:hAnsi="VNI-Times"/>
      <w:b/>
      <w:bCs/>
      <w:color w:val="auto"/>
      <w:sz w:val="20"/>
      <w:szCs w:val="20"/>
    </w:rPr>
  </w:style>
  <w:style w:type="paragraph" w:customStyle="1" w:styleId="w">
    <w:name w:val="w"/>
    <w:basedOn w:val="Normal"/>
    <w:qFormat/>
    <w:rsid w:val="00CC4596"/>
    <w:pPr>
      <w:spacing w:before="6" w:after="6" w:line="360" w:lineRule="auto"/>
    </w:pPr>
    <w:rPr>
      <w:color w:val="auto"/>
      <w:sz w:val="26"/>
      <w:szCs w:val="26"/>
      <w:u w:val="single"/>
    </w:rPr>
  </w:style>
  <w:style w:type="character" w:customStyle="1" w:styleId="apple-converted-space">
    <w:name w:val="apple-converted-space"/>
    <w:basedOn w:val="DefaultParagraphFont"/>
    <w:rsid w:val="00BA77A0"/>
  </w:style>
  <w:style w:type="paragraph" w:styleId="TOCHeading">
    <w:name w:val="TOC Heading"/>
    <w:basedOn w:val="Heading1"/>
    <w:next w:val="Normal"/>
    <w:uiPriority w:val="39"/>
    <w:unhideWhenUsed/>
    <w:qFormat/>
    <w:rsid w:val="00A73096"/>
    <w:pPr>
      <w:spacing w:before="480" w:line="276" w:lineRule="auto"/>
      <w:jc w:val="left"/>
      <w:outlineLvl w:val="9"/>
    </w:pPr>
    <w:rPr>
      <w:rFonts w:asciiTheme="majorHAnsi" w:hAnsiTheme="majorHAnsi"/>
      <w:color w:val="365F91" w:themeColor="accent1" w:themeShade="BF"/>
      <w:lang w:eastAsia="ja-JP"/>
    </w:rPr>
  </w:style>
  <w:style w:type="paragraph" w:styleId="NoSpacing">
    <w:name w:val="No Spacing"/>
    <w:aliases w:val="binh thuong"/>
    <w:uiPriority w:val="1"/>
    <w:qFormat/>
    <w:rsid w:val="005801C3"/>
    <w:pPr>
      <w:spacing w:after="0" w:line="240" w:lineRule="auto"/>
      <w:jc w:val="both"/>
    </w:pPr>
    <w:rPr>
      <w:rFonts w:ascii="Times New Roman" w:eastAsiaTheme="minorEastAsia"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927769">
      <w:bodyDiv w:val="1"/>
      <w:marLeft w:val="0"/>
      <w:marRight w:val="0"/>
      <w:marTop w:val="0"/>
      <w:marBottom w:val="0"/>
      <w:divBdr>
        <w:top w:val="none" w:sz="0" w:space="0" w:color="auto"/>
        <w:left w:val="none" w:sz="0" w:space="0" w:color="auto"/>
        <w:bottom w:val="none" w:sz="0" w:space="0" w:color="auto"/>
        <w:right w:val="none" w:sz="0" w:space="0" w:color="auto"/>
      </w:divBdr>
    </w:div>
    <w:div w:id="147522518">
      <w:bodyDiv w:val="1"/>
      <w:marLeft w:val="0"/>
      <w:marRight w:val="0"/>
      <w:marTop w:val="0"/>
      <w:marBottom w:val="0"/>
      <w:divBdr>
        <w:top w:val="none" w:sz="0" w:space="0" w:color="auto"/>
        <w:left w:val="none" w:sz="0" w:space="0" w:color="auto"/>
        <w:bottom w:val="none" w:sz="0" w:space="0" w:color="auto"/>
        <w:right w:val="none" w:sz="0" w:space="0" w:color="auto"/>
      </w:divBdr>
      <w:divsChild>
        <w:div w:id="885946957">
          <w:marLeft w:val="360"/>
          <w:marRight w:val="0"/>
          <w:marTop w:val="200"/>
          <w:marBottom w:val="0"/>
          <w:divBdr>
            <w:top w:val="none" w:sz="0" w:space="0" w:color="auto"/>
            <w:left w:val="none" w:sz="0" w:space="0" w:color="auto"/>
            <w:bottom w:val="none" w:sz="0" w:space="0" w:color="auto"/>
            <w:right w:val="none" w:sz="0" w:space="0" w:color="auto"/>
          </w:divBdr>
        </w:div>
      </w:divsChild>
    </w:div>
    <w:div w:id="215165464">
      <w:bodyDiv w:val="1"/>
      <w:marLeft w:val="0"/>
      <w:marRight w:val="0"/>
      <w:marTop w:val="0"/>
      <w:marBottom w:val="0"/>
      <w:divBdr>
        <w:top w:val="none" w:sz="0" w:space="0" w:color="auto"/>
        <w:left w:val="none" w:sz="0" w:space="0" w:color="auto"/>
        <w:bottom w:val="none" w:sz="0" w:space="0" w:color="auto"/>
        <w:right w:val="none" w:sz="0" w:space="0" w:color="auto"/>
      </w:divBdr>
    </w:div>
    <w:div w:id="581912132">
      <w:bodyDiv w:val="1"/>
      <w:marLeft w:val="0"/>
      <w:marRight w:val="0"/>
      <w:marTop w:val="0"/>
      <w:marBottom w:val="0"/>
      <w:divBdr>
        <w:top w:val="none" w:sz="0" w:space="0" w:color="auto"/>
        <w:left w:val="none" w:sz="0" w:space="0" w:color="auto"/>
        <w:bottom w:val="none" w:sz="0" w:space="0" w:color="auto"/>
        <w:right w:val="none" w:sz="0" w:space="0" w:color="auto"/>
      </w:divBdr>
    </w:div>
    <w:div w:id="617874997">
      <w:bodyDiv w:val="1"/>
      <w:marLeft w:val="0"/>
      <w:marRight w:val="0"/>
      <w:marTop w:val="0"/>
      <w:marBottom w:val="0"/>
      <w:divBdr>
        <w:top w:val="none" w:sz="0" w:space="0" w:color="auto"/>
        <w:left w:val="none" w:sz="0" w:space="0" w:color="auto"/>
        <w:bottom w:val="none" w:sz="0" w:space="0" w:color="auto"/>
        <w:right w:val="none" w:sz="0" w:space="0" w:color="auto"/>
      </w:divBdr>
      <w:divsChild>
        <w:div w:id="219901874">
          <w:marLeft w:val="360"/>
          <w:marRight w:val="0"/>
          <w:marTop w:val="200"/>
          <w:marBottom w:val="0"/>
          <w:divBdr>
            <w:top w:val="none" w:sz="0" w:space="0" w:color="auto"/>
            <w:left w:val="none" w:sz="0" w:space="0" w:color="auto"/>
            <w:bottom w:val="none" w:sz="0" w:space="0" w:color="auto"/>
            <w:right w:val="none" w:sz="0" w:space="0" w:color="auto"/>
          </w:divBdr>
        </w:div>
      </w:divsChild>
    </w:div>
    <w:div w:id="931007466">
      <w:bodyDiv w:val="1"/>
      <w:marLeft w:val="0"/>
      <w:marRight w:val="0"/>
      <w:marTop w:val="0"/>
      <w:marBottom w:val="0"/>
      <w:divBdr>
        <w:top w:val="none" w:sz="0" w:space="0" w:color="auto"/>
        <w:left w:val="none" w:sz="0" w:space="0" w:color="auto"/>
        <w:bottom w:val="none" w:sz="0" w:space="0" w:color="auto"/>
        <w:right w:val="none" w:sz="0" w:space="0" w:color="auto"/>
      </w:divBdr>
    </w:div>
    <w:div w:id="1314915676">
      <w:bodyDiv w:val="1"/>
      <w:marLeft w:val="0"/>
      <w:marRight w:val="0"/>
      <w:marTop w:val="0"/>
      <w:marBottom w:val="0"/>
      <w:divBdr>
        <w:top w:val="none" w:sz="0" w:space="0" w:color="auto"/>
        <w:left w:val="none" w:sz="0" w:space="0" w:color="auto"/>
        <w:bottom w:val="none" w:sz="0" w:space="0" w:color="auto"/>
        <w:right w:val="none" w:sz="0" w:space="0" w:color="auto"/>
      </w:divBdr>
    </w:div>
    <w:div w:id="1407536571">
      <w:bodyDiv w:val="1"/>
      <w:marLeft w:val="0"/>
      <w:marRight w:val="0"/>
      <w:marTop w:val="0"/>
      <w:marBottom w:val="0"/>
      <w:divBdr>
        <w:top w:val="none" w:sz="0" w:space="0" w:color="auto"/>
        <w:left w:val="none" w:sz="0" w:space="0" w:color="auto"/>
        <w:bottom w:val="none" w:sz="0" w:space="0" w:color="auto"/>
        <w:right w:val="none" w:sz="0" w:space="0" w:color="auto"/>
      </w:divBdr>
    </w:div>
    <w:div w:id="1554149337">
      <w:bodyDiv w:val="1"/>
      <w:marLeft w:val="0"/>
      <w:marRight w:val="0"/>
      <w:marTop w:val="0"/>
      <w:marBottom w:val="0"/>
      <w:divBdr>
        <w:top w:val="none" w:sz="0" w:space="0" w:color="auto"/>
        <w:left w:val="none" w:sz="0" w:space="0" w:color="auto"/>
        <w:bottom w:val="none" w:sz="0" w:space="0" w:color="auto"/>
        <w:right w:val="none" w:sz="0" w:space="0" w:color="auto"/>
      </w:divBdr>
    </w:div>
    <w:div w:id="1675762287">
      <w:bodyDiv w:val="1"/>
      <w:marLeft w:val="0"/>
      <w:marRight w:val="0"/>
      <w:marTop w:val="0"/>
      <w:marBottom w:val="0"/>
      <w:divBdr>
        <w:top w:val="none" w:sz="0" w:space="0" w:color="auto"/>
        <w:left w:val="none" w:sz="0" w:space="0" w:color="auto"/>
        <w:bottom w:val="none" w:sz="0" w:space="0" w:color="auto"/>
        <w:right w:val="none" w:sz="0" w:space="0" w:color="auto"/>
      </w:divBdr>
    </w:div>
    <w:div w:id="1991053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7.png"/><Relationship Id="rId18" Type="http://schemas.openxmlformats.org/officeDocument/2006/relationships/oleObject" Target="embeddings/oleObject2.bin"/><Relationship Id="rId26" Type="http://schemas.openxmlformats.org/officeDocument/2006/relationships/image" Target="media/image18.PNG"/><Relationship Id="rId3" Type="http://schemas.openxmlformats.org/officeDocument/2006/relationships/numbering" Target="numbering.xml"/><Relationship Id="rId21" Type="http://schemas.openxmlformats.org/officeDocument/2006/relationships/image" Target="media/image13.PNG"/><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6.png"/><Relationship Id="rId17" Type="http://schemas.openxmlformats.org/officeDocument/2006/relationships/image" Target="media/image10.emf"/><Relationship Id="rId25" Type="http://schemas.openxmlformats.org/officeDocument/2006/relationships/image" Target="media/image17.PNG"/><Relationship Id="rId33" Type="http://schemas.openxmlformats.org/officeDocument/2006/relationships/image" Target="media/image25.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9.em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footer" Target="footer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dsad</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07E8C58-6AC1-4250-B045-5D381C056A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03</TotalTime>
  <Pages>18</Pages>
  <Words>1290</Words>
  <Characters>7355</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dsad</vt:lpstr>
    </vt:vector>
  </TitlesOfParts>
  <Company/>
  <LinksUpToDate>false</LinksUpToDate>
  <CharactersWithSpaces>8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sad</dc:title>
  <dc:subject/>
  <dc:creator>NgoNguyen thuc</dc:creator>
  <cp:keywords/>
  <dc:description/>
  <cp:lastModifiedBy>Duy Đức</cp:lastModifiedBy>
  <cp:revision>113</cp:revision>
  <dcterms:created xsi:type="dcterms:W3CDTF">2017-07-20T00:13:00Z</dcterms:created>
  <dcterms:modified xsi:type="dcterms:W3CDTF">2021-01-21T11:18:00Z</dcterms:modified>
</cp:coreProperties>
</file>